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3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4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5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3" r:id="rId15"/>
    <p:sldId id="275" r:id="rId16"/>
    <p:sldId id="276" r:id="rId17"/>
    <p:sldId id="274" r:id="rId18"/>
    <p:sldId id="279" r:id="rId19"/>
    <p:sldId id="280" r:id="rId20"/>
    <p:sldId id="277" r:id="rId21"/>
    <p:sldId id="278" r:id="rId22"/>
    <p:sldId id="281" r:id="rId23"/>
    <p:sldId id="271" r:id="rId24"/>
    <p:sldId id="269" r:id="rId25"/>
    <p:sldId id="270" r:id="rId26"/>
    <p:sldId id="272" r:id="rId27"/>
    <p:sldId id="282" r:id="rId28"/>
    <p:sldId id="290" r:id="rId29"/>
    <p:sldId id="291" r:id="rId30"/>
    <p:sldId id="292" r:id="rId31"/>
    <p:sldId id="293" r:id="rId32"/>
    <p:sldId id="283" r:id="rId33"/>
    <p:sldId id="284" r:id="rId34"/>
    <p:sldId id="285" r:id="rId35"/>
    <p:sldId id="286" r:id="rId36"/>
    <p:sldId id="287" r:id="rId37"/>
    <p:sldId id="288" r:id="rId38"/>
    <p:sldId id="289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3" autoAdjust="0"/>
    <p:restoredTop sz="94660"/>
  </p:normalViewPr>
  <p:slideViewPr>
    <p:cSldViewPr snapToGrid="0">
      <p:cViewPr varScale="1">
        <p:scale>
          <a:sx n="75" d="100"/>
          <a:sy n="75" d="100"/>
        </p:scale>
        <p:origin x="124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rrec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nflict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nflict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correct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data\test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real-time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kyDream\Desktop\&#27605;&#19994;&#35774;&#35745;\GraduationThesis\post-graduate%20paper\test-result\real-time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 smtClean="0"/>
              <a:t>算法准确率测试</a:t>
            </a:r>
            <a:r>
              <a:rPr lang="zh-CN" altLang="en-US" dirty="0"/>
              <a:t>结果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DD!$A$2</c:f>
              <c:strCache>
                <c:ptCount val="1"/>
                <c:pt idx="0">
                  <c:v>D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2:$G$2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 formatCode="0.00%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658-4099-8BDA-EA69A8C2272E}"/>
            </c:ext>
          </c:extLst>
        </c:ser>
        <c:ser>
          <c:idx val="1"/>
          <c:order val="1"/>
          <c:tx>
            <c:strRef>
              <c:f>DD!$A$3</c:f>
              <c:strCache>
                <c:ptCount val="1"/>
                <c:pt idx="0">
                  <c:v>T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3:$G$3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658-4099-8BDA-EA69A8C2272E}"/>
            </c:ext>
          </c:extLst>
        </c:ser>
        <c:ser>
          <c:idx val="2"/>
          <c:order val="2"/>
          <c:tx>
            <c:strRef>
              <c:f>DD!$A$4</c:f>
              <c:strCache>
                <c:ptCount val="1"/>
                <c:pt idx="0">
                  <c:v>SSSP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4:$G$4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0658-4099-8BDA-EA69A8C227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42763776"/>
        <c:axId val="1342764320"/>
      </c:barChart>
      <c:catAx>
        <c:axId val="1342763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4320"/>
        <c:crosses val="autoZero"/>
        <c:auto val="1"/>
        <c:lblAlgn val="ctr"/>
        <c:lblOffset val="100"/>
        <c:noMultiLvlLbl val="0"/>
      </c:catAx>
      <c:valAx>
        <c:axId val="1342764320"/>
        <c:scaling>
          <c:orientation val="minMax"/>
          <c:max val="1"/>
          <c:min val="0.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3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算法更新冲突概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1:$E$1</c:f>
              <c:strCache>
                <c:ptCount val="4"/>
                <c:pt idx="0">
                  <c:v>dd</c:v>
                </c:pt>
                <c:pt idx="1">
                  <c:v>tc</c:v>
                </c:pt>
                <c:pt idx="2">
                  <c:v>sssp</c:v>
                </c:pt>
                <c:pt idx="3">
                  <c:v>pr</c:v>
                </c:pt>
              </c:strCache>
            </c:strRef>
          </c:cat>
          <c:val>
            <c:numRef>
              <c:f>Sheet1!$B$13:$E$13</c:f>
              <c:numCache>
                <c:formatCode>General</c:formatCode>
                <c:ptCount val="4"/>
                <c:pt idx="0">
                  <c:v>7.1000000000000004E-3</c:v>
                </c:pt>
                <c:pt idx="1">
                  <c:v>4.0000000000000002E-4</c:v>
                </c:pt>
                <c:pt idx="2">
                  <c:v>5.0000000000000001E-4</c:v>
                </c:pt>
                <c:pt idx="3">
                  <c:v>2.8799999999999999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4EC-4A2B-ABC9-077C43DF2E66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409518448"/>
        <c:axId val="1409520624"/>
      </c:barChart>
      <c:catAx>
        <c:axId val="1409518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20624"/>
        <c:crosses val="autoZero"/>
        <c:auto val="1"/>
        <c:lblAlgn val="ctr"/>
        <c:lblOffset val="100"/>
        <c:noMultiLvlLbl val="0"/>
      </c:catAx>
      <c:valAx>
        <c:axId val="1409520624"/>
        <c:scaling>
          <c:orientation val="minMax"/>
          <c:max val="3.0000000000000006E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算法更新冲突概率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1:$E$1</c:f>
              <c:strCache>
                <c:ptCount val="4"/>
                <c:pt idx="0">
                  <c:v>dd</c:v>
                </c:pt>
                <c:pt idx="1">
                  <c:v>tc</c:v>
                </c:pt>
                <c:pt idx="2">
                  <c:v>sssp</c:v>
                </c:pt>
                <c:pt idx="3">
                  <c:v>pr</c:v>
                </c:pt>
              </c:strCache>
            </c:strRef>
          </c:cat>
          <c:val>
            <c:numRef>
              <c:f>Sheet1!$B$13:$E$13</c:f>
              <c:numCache>
                <c:formatCode>General</c:formatCode>
                <c:ptCount val="4"/>
                <c:pt idx="0">
                  <c:v>7.1000000000000004E-3</c:v>
                </c:pt>
                <c:pt idx="1">
                  <c:v>4.0000000000000002E-4</c:v>
                </c:pt>
                <c:pt idx="2">
                  <c:v>5.0000000000000001E-4</c:v>
                </c:pt>
                <c:pt idx="3">
                  <c:v>2.8799999999999999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4EC-4A2B-ABC9-077C43DF2E66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409513552"/>
        <c:axId val="1409518992"/>
      </c:barChart>
      <c:catAx>
        <c:axId val="1409513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8992"/>
        <c:crosses val="autoZero"/>
        <c:auto val="1"/>
        <c:lblAlgn val="ctr"/>
        <c:lblOffset val="100"/>
        <c:noMultiLvlLbl val="0"/>
      </c:catAx>
      <c:valAx>
        <c:axId val="1409518992"/>
        <c:scaling>
          <c:orientation val="minMax"/>
          <c:max val="3.0000000000000006E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35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 smtClean="0"/>
              <a:t>算法准确率</a:t>
            </a:r>
            <a:endParaRPr lang="zh-CN" alt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DD!$A$2</c:f>
              <c:strCache>
                <c:ptCount val="1"/>
                <c:pt idx="0">
                  <c:v>D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2:$G$2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 formatCode="0.00%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948-49BB-8CA1-841E0EFDC753}"/>
            </c:ext>
          </c:extLst>
        </c:ser>
        <c:ser>
          <c:idx val="1"/>
          <c:order val="1"/>
          <c:tx>
            <c:strRef>
              <c:f>DD!$A$3</c:f>
              <c:strCache>
                <c:ptCount val="1"/>
                <c:pt idx="0">
                  <c:v>T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3:$G$3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948-49BB-8CA1-841E0EFDC753}"/>
            </c:ext>
          </c:extLst>
        </c:ser>
        <c:ser>
          <c:idx val="2"/>
          <c:order val="2"/>
          <c:tx>
            <c:strRef>
              <c:f>DD!$A$4</c:f>
              <c:strCache>
                <c:ptCount val="1"/>
                <c:pt idx="0">
                  <c:v>SSSP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DD!$B$1:$G$1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DD!$B$4:$G$4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8948-49BB-8CA1-841E0EFDC7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09515728"/>
        <c:axId val="1409517904"/>
      </c:barChart>
      <c:catAx>
        <c:axId val="14095157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7904"/>
        <c:crosses val="autoZero"/>
        <c:auto val="1"/>
        <c:lblAlgn val="ctr"/>
        <c:lblOffset val="100"/>
        <c:noMultiLvlLbl val="0"/>
      </c:catAx>
      <c:valAx>
        <c:axId val="1409517904"/>
        <c:scaling>
          <c:orientation val="minMax"/>
          <c:max val="1"/>
          <c:min val="0.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57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TC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tc!$K$1:$K$40</c:f>
              <c:numCache>
                <c:formatCode>General</c:formatCode>
                <c:ptCount val="40"/>
                <c:pt idx="0">
                  <c:v>0</c:v>
                </c:pt>
                <c:pt idx="1">
                  <c:v>0</c:v>
                </c:pt>
                <c:pt idx="2">
                  <c:v>2.9650523132080764E-4</c:v>
                </c:pt>
                <c:pt idx="3">
                  <c:v>0.13473146736106095</c:v>
                </c:pt>
                <c:pt idx="4">
                  <c:v>0.63800364472046522</c:v>
                </c:pt>
                <c:pt idx="5">
                  <c:v>0.90776223508871789</c:v>
                </c:pt>
                <c:pt idx="6">
                  <c:v>0.9598825873267377</c:v>
                </c:pt>
                <c:pt idx="7">
                  <c:v>0.97230777073094066</c:v>
                </c:pt>
                <c:pt idx="8">
                  <c:v>0.97611221321189934</c:v>
                </c:pt>
                <c:pt idx="9">
                  <c:v>0.97817925397924466</c:v>
                </c:pt>
                <c:pt idx="10">
                  <c:v>0.97987332684816641</c:v>
                </c:pt>
                <c:pt idx="11">
                  <c:v>0.98148244119808503</c:v>
                </c:pt>
                <c:pt idx="12">
                  <c:v>0.98310175057028404</c:v>
                </c:pt>
                <c:pt idx="13">
                  <c:v>0.98465309312728055</c:v>
                </c:pt>
                <c:pt idx="14">
                  <c:v>0.98607359956501239</c:v>
                </c:pt>
                <c:pt idx="15">
                  <c:v>0.9876206941960588</c:v>
                </c:pt>
                <c:pt idx="16">
                  <c:v>0.98909387491557244</c:v>
                </c:pt>
                <c:pt idx="17">
                  <c:v>0.99058659609445687</c:v>
                </c:pt>
                <c:pt idx="18">
                  <c:v>0.99197057036901737</c:v>
                </c:pt>
                <c:pt idx="19">
                  <c:v>0.99312685581264948</c:v>
                </c:pt>
                <c:pt idx="20">
                  <c:v>0.99405375325497325</c:v>
                </c:pt>
                <c:pt idx="21">
                  <c:v>0.99486000960031262</c:v>
                </c:pt>
                <c:pt idx="22">
                  <c:v>0.99562548585653055</c:v>
                </c:pt>
                <c:pt idx="23">
                  <c:v>0.99633403990501634</c:v>
                </c:pt>
                <c:pt idx="24">
                  <c:v>0.99705108980540247</c:v>
                </c:pt>
                <c:pt idx="25">
                  <c:v>0.99779022892072944</c:v>
                </c:pt>
                <c:pt idx="26">
                  <c:v>0.99858459107340836</c:v>
                </c:pt>
                <c:pt idx="27">
                  <c:v>0.99922093038074156</c:v>
                </c:pt>
                <c:pt idx="28">
                  <c:v>0.99964742214613711</c:v>
                </c:pt>
                <c:pt idx="29">
                  <c:v>0.99983263171756387</c:v>
                </c:pt>
                <c:pt idx="30">
                  <c:v>0.99992948442922747</c:v>
                </c:pt>
                <c:pt idx="31">
                  <c:v>0.99996346783682866</c:v>
                </c:pt>
                <c:pt idx="32">
                  <c:v>0.99997536202948911</c:v>
                </c:pt>
                <c:pt idx="33">
                  <c:v>0.99998385788138944</c:v>
                </c:pt>
                <c:pt idx="34">
                  <c:v>0.99998640663695948</c:v>
                </c:pt>
                <c:pt idx="35">
                  <c:v>0.99999320331847974</c:v>
                </c:pt>
                <c:pt idx="36">
                  <c:v>0.99999575207404989</c:v>
                </c:pt>
                <c:pt idx="37">
                  <c:v>0.99999660165923987</c:v>
                </c:pt>
                <c:pt idx="38">
                  <c:v>0.99999915041481002</c:v>
                </c:pt>
                <c:pt idx="39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3D2-4FF1-805B-C4C99265676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42755616"/>
        <c:axId val="1342757248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tc!$J$1:$J$40</c15:sqref>
                        </c15:formulaRef>
                      </c:ext>
                    </c:extLst>
                    <c:numCache>
                      <c:formatCode>General</c:formatCode>
                      <c:ptCount val="40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  <c:pt idx="14">
                        <c:v>14</c:v>
                      </c:pt>
                      <c:pt idx="15">
                        <c:v>15</c:v>
                      </c:pt>
                      <c:pt idx="16">
                        <c:v>16</c:v>
                      </c:pt>
                      <c:pt idx="17">
                        <c:v>17</c:v>
                      </c:pt>
                      <c:pt idx="18">
                        <c:v>18</c:v>
                      </c:pt>
                      <c:pt idx="19">
                        <c:v>19</c:v>
                      </c:pt>
                      <c:pt idx="20">
                        <c:v>20</c:v>
                      </c:pt>
                      <c:pt idx="21">
                        <c:v>21</c:v>
                      </c:pt>
                      <c:pt idx="22">
                        <c:v>22</c:v>
                      </c:pt>
                      <c:pt idx="23">
                        <c:v>23</c:v>
                      </c:pt>
                      <c:pt idx="24">
                        <c:v>24</c:v>
                      </c:pt>
                      <c:pt idx="25">
                        <c:v>25</c:v>
                      </c:pt>
                      <c:pt idx="26">
                        <c:v>26</c:v>
                      </c:pt>
                      <c:pt idx="27">
                        <c:v>27</c:v>
                      </c:pt>
                      <c:pt idx="28">
                        <c:v>28</c:v>
                      </c:pt>
                      <c:pt idx="29">
                        <c:v>29</c:v>
                      </c:pt>
                      <c:pt idx="30">
                        <c:v>30</c:v>
                      </c:pt>
                      <c:pt idx="31">
                        <c:v>31</c:v>
                      </c:pt>
                      <c:pt idx="32">
                        <c:v>32</c:v>
                      </c:pt>
                      <c:pt idx="33">
                        <c:v>33</c:v>
                      </c:pt>
                      <c:pt idx="34">
                        <c:v>34</c:v>
                      </c:pt>
                      <c:pt idx="35">
                        <c:v>35</c:v>
                      </c:pt>
                      <c:pt idx="36">
                        <c:v>36</c:v>
                      </c:pt>
                      <c:pt idx="37">
                        <c:v>37</c:v>
                      </c:pt>
                      <c:pt idx="38">
                        <c:v>38</c:v>
                      </c:pt>
                      <c:pt idx="39">
                        <c:v>46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73D2-4FF1-805B-C4C99265676A}"/>
                  </c:ext>
                </c:extLst>
              </c15:ser>
            </c15:filteredLineSeries>
          </c:ext>
        </c:extLst>
      </c:lineChart>
      <c:catAx>
        <c:axId val="13427556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7248"/>
        <c:crosses val="autoZero"/>
        <c:auto val="1"/>
        <c:lblAlgn val="ctr"/>
        <c:lblOffset val="100"/>
        <c:noMultiLvlLbl val="0"/>
      </c:catAx>
      <c:valAx>
        <c:axId val="134275724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56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D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dd!$G$1:$G$14</c:f>
              <c:numCache>
                <c:formatCode>General</c:formatCode>
                <c:ptCount val="14"/>
                <c:pt idx="0">
                  <c:v>1.6940498410872504E-2</c:v>
                </c:pt>
                <c:pt idx="1">
                  <c:v>0.67869209837043276</c:v>
                </c:pt>
                <c:pt idx="2">
                  <c:v>0.98756224188890807</c:v>
                </c:pt>
                <c:pt idx="3">
                  <c:v>0.99859395562337039</c:v>
                </c:pt>
                <c:pt idx="4">
                  <c:v>0.99944098054391406</c:v>
                </c:pt>
                <c:pt idx="5">
                  <c:v>0.99961854143498086</c:v>
                </c:pt>
                <c:pt idx="6">
                  <c:v>0.99967376372167627</c:v>
                </c:pt>
                <c:pt idx="7">
                  <c:v>0.99972983558201312</c:v>
                </c:pt>
                <c:pt idx="8">
                  <c:v>0.99985897077551633</c:v>
                </c:pt>
                <c:pt idx="9">
                  <c:v>0.99994477771330459</c:v>
                </c:pt>
                <c:pt idx="10">
                  <c:v>0.99997961023260473</c:v>
                </c:pt>
                <c:pt idx="11">
                  <c:v>0.99999065468994386</c:v>
                </c:pt>
                <c:pt idx="12">
                  <c:v>0.99999490255815116</c:v>
                </c:pt>
                <c:pt idx="13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207-4D81-B182-EB639007C4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42767584"/>
        <c:axId val="1342759424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dd!$F$1:$F$14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F207-4D81-B182-EB639007C4B3}"/>
                  </c:ext>
                </c:extLst>
              </c15:ser>
            </c15:filteredLineSeries>
          </c:ext>
        </c:extLst>
      </c:lineChart>
      <c:catAx>
        <c:axId val="1342767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相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9424"/>
        <c:crosses val="autoZero"/>
        <c:auto val="1"/>
        <c:lblAlgn val="ctr"/>
        <c:lblOffset val="100"/>
        <c:noMultiLvlLbl val="0"/>
      </c:catAx>
      <c:valAx>
        <c:axId val="1342759424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7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D</a:t>
            </a:r>
            <a:r>
              <a:rPr lang="zh-CN" altLang="en-US"/>
              <a:t>算法响应时间分布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dd!$I$1:$I$14</c:f>
              <c:numCache>
                <c:formatCode>General</c:formatCode>
                <c:ptCount val="1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</c:numCache>
            </c:numRef>
          </c:cat>
          <c:val>
            <c:numRef>
              <c:f>dd!$K$1:$K$14</c:f>
              <c:numCache>
                <c:formatCode>General</c:formatCode>
                <c:ptCount val="14"/>
                <c:pt idx="0">
                  <c:v>1.6940498410872504E-2</c:v>
                </c:pt>
                <c:pt idx="1">
                  <c:v>0.66175159995956034</c:v>
                </c:pt>
                <c:pt idx="2">
                  <c:v>0.30887014351847525</c:v>
                </c:pt>
                <c:pt idx="3">
                  <c:v>1.1031713734462359E-2</c:v>
                </c:pt>
                <c:pt idx="4">
                  <c:v>8.470249205436252E-4</c:v>
                </c:pt>
                <c:pt idx="5">
                  <c:v>1.7756089106681812E-4</c:v>
                </c:pt>
                <c:pt idx="6">
                  <c:v>5.52222866954219E-5</c:v>
                </c:pt>
                <c:pt idx="7">
                  <c:v>5.6071860336889931E-5</c:v>
                </c:pt>
                <c:pt idx="8">
                  <c:v>1.2913519350314046E-4</c:v>
                </c:pt>
                <c:pt idx="9">
                  <c:v>8.5806937788270959E-5</c:v>
                </c:pt>
                <c:pt idx="10">
                  <c:v>3.4832519300189203E-5</c:v>
                </c:pt>
                <c:pt idx="11">
                  <c:v>1.104445733908438E-5</c:v>
                </c:pt>
                <c:pt idx="12">
                  <c:v>4.2478682073401464E-6</c:v>
                </c:pt>
                <c:pt idx="13">
                  <c:v>5.097441848808176E-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45B-41A9-88E7-E838CF85836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42765952"/>
        <c:axId val="1342761600"/>
      </c:barChart>
      <c:catAx>
        <c:axId val="13427659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1600"/>
        <c:crosses val="autoZero"/>
        <c:auto val="1"/>
        <c:lblAlgn val="ctr"/>
        <c:lblOffset val="100"/>
        <c:noMultiLvlLbl val="0"/>
      </c:catAx>
      <c:valAx>
        <c:axId val="1342761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59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TC</a:t>
            </a:r>
            <a:r>
              <a:rPr lang="zh-CN" altLang="en-US"/>
              <a:t>算法响应时间分布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tc!$M$1:$M$56</c:f>
              <c:numCache>
                <c:formatCode>General</c:formatCode>
                <c:ptCount val="20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  <c:pt idx="14">
                  <c:v>16</c:v>
                </c:pt>
                <c:pt idx="15">
                  <c:v>17</c:v>
                </c:pt>
                <c:pt idx="16">
                  <c:v>18</c:v>
                </c:pt>
                <c:pt idx="17">
                  <c:v>19</c:v>
                </c:pt>
                <c:pt idx="18">
                  <c:v>20</c:v>
                </c:pt>
                <c:pt idx="19">
                  <c:v>21</c:v>
                </c:pt>
              </c:numCache>
              <c:extLst xmlns:c16r2="http://schemas.microsoft.com/office/drawing/2015/06/chart"/>
            </c:numRef>
          </c:cat>
          <c:val>
            <c:numRef>
              <c:f>tc!$O$1:$O$56</c:f>
              <c:numCache>
                <c:formatCode>General</c:formatCode>
                <c:ptCount val="20"/>
                <c:pt idx="0">
                  <c:v>2.9650523132080764E-4</c:v>
                </c:pt>
                <c:pt idx="1">
                  <c:v>0.13443496212974015</c:v>
                </c:pt>
                <c:pt idx="2">
                  <c:v>0.50327217735940422</c:v>
                </c:pt>
                <c:pt idx="3">
                  <c:v>0.26975859036825273</c:v>
                </c:pt>
                <c:pt idx="4">
                  <c:v>5.2120352238019786E-2</c:v>
                </c:pt>
                <c:pt idx="5">
                  <c:v>1.2425183404202898E-2</c:v>
                </c:pt>
                <c:pt idx="6">
                  <c:v>3.8044424809586721E-3</c:v>
                </c:pt>
                <c:pt idx="7">
                  <c:v>2.0670407673453435E-3</c:v>
                </c:pt>
                <c:pt idx="8">
                  <c:v>1.694072868921749E-3</c:v>
                </c:pt>
                <c:pt idx="9">
                  <c:v>1.6091143499186522E-3</c:v>
                </c:pt>
                <c:pt idx="10">
                  <c:v>1.6193093721990238E-3</c:v>
                </c:pt>
                <c:pt idx="11">
                  <c:v>1.5513425569965464E-3</c:v>
                </c:pt>
                <c:pt idx="12">
                  <c:v>1.4205064377317775E-3</c:v>
                </c:pt>
                <c:pt idx="13">
                  <c:v>1.5470946310463915E-3</c:v>
                </c:pt>
                <c:pt idx="14">
                  <c:v>1.4731807195136975E-3</c:v>
                </c:pt>
                <c:pt idx="15">
                  <c:v>1.4927211788844097E-3</c:v>
                </c:pt>
                <c:pt idx="16">
                  <c:v>1.3839742745604458E-3</c:v>
                </c:pt>
                <c:pt idx="17">
                  <c:v>1.1562854436321466E-3</c:v>
                </c:pt>
                <c:pt idx="18">
                  <c:v>9.2689744232378544E-4</c:v>
                </c:pt>
                <c:pt idx="19">
                  <c:v>8.0625634533938804E-4</c:v>
                </c:pt>
              </c:numCache>
              <c:extLst xmlns:c16r2="http://schemas.microsoft.com/office/drawing/2015/06/chart"/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52C-4941-80F8-ABD80E09F4C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42765408"/>
        <c:axId val="1342754528"/>
      </c:barChart>
      <c:catAx>
        <c:axId val="13427654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4528"/>
        <c:crosses val="autoZero"/>
        <c:auto val="1"/>
        <c:lblAlgn val="ctr"/>
        <c:lblOffset val="100"/>
        <c:noMultiLvlLbl val="0"/>
      </c:catAx>
      <c:valAx>
        <c:axId val="1342754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54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SSSP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sssp!$K$1:$K$31</c:f>
              <c:numCache>
                <c:formatCode>General</c:formatCode>
                <c:ptCount val="31"/>
                <c:pt idx="0">
                  <c:v>9.337922858467752E-3</c:v>
                </c:pt>
                <c:pt idx="1">
                  <c:v>0.38466409201303903</c:v>
                </c:pt>
                <c:pt idx="2">
                  <c:v>0.91813702674823661</c:v>
                </c:pt>
                <c:pt idx="3">
                  <c:v>0.97191912639576306</c:v>
                </c:pt>
                <c:pt idx="4">
                  <c:v>0.97786394369371887</c:v>
                </c:pt>
                <c:pt idx="5">
                  <c:v>0.97953898845191278</c:v>
                </c:pt>
                <c:pt idx="6">
                  <c:v>0.98062729436825347</c:v>
                </c:pt>
                <c:pt idx="7">
                  <c:v>0.98174743215724602</c:v>
                </c:pt>
                <c:pt idx="8">
                  <c:v>0.98298973551155111</c:v>
                </c:pt>
                <c:pt idx="9">
                  <c:v>0.98415460998643278</c:v>
                </c:pt>
                <c:pt idx="10">
                  <c:v>0.9850398801745075</c:v>
                </c:pt>
                <c:pt idx="11">
                  <c:v>0.98581502928962439</c:v>
                </c:pt>
                <c:pt idx="12">
                  <c:v>0.98652737498032017</c:v>
                </c:pt>
                <c:pt idx="13">
                  <c:v>0.98737995297486059</c:v>
                </c:pt>
                <c:pt idx="14">
                  <c:v>0.98814047663497528</c:v>
                </c:pt>
                <c:pt idx="15">
                  <c:v>0.98890702254126739</c:v>
                </c:pt>
                <c:pt idx="16">
                  <c:v>0.98975615925227789</c:v>
                </c:pt>
                <c:pt idx="17">
                  <c:v>0.99055969895651685</c:v>
                </c:pt>
                <c:pt idx="18">
                  <c:v>0.99134603224310602</c:v>
                </c:pt>
                <c:pt idx="19">
                  <c:v>0.99217452125293693</c:v>
                </c:pt>
                <c:pt idx="20">
                  <c:v>0.99295655293511376</c:v>
                </c:pt>
                <c:pt idx="21">
                  <c:v>0.99358200621667869</c:v>
                </c:pt>
                <c:pt idx="22">
                  <c:v>0.99409561778352085</c:v>
                </c:pt>
                <c:pt idx="23">
                  <c:v>0.99467547405831425</c:v>
                </c:pt>
                <c:pt idx="24">
                  <c:v>0.99537577525665522</c:v>
                </c:pt>
                <c:pt idx="25">
                  <c:v>0.99618447688618905</c:v>
                </c:pt>
                <c:pt idx="26">
                  <c:v>0.99695016247159862</c:v>
                </c:pt>
                <c:pt idx="27">
                  <c:v>0.99774767992966018</c:v>
                </c:pt>
                <c:pt idx="28">
                  <c:v>0.99851508615683482</c:v>
                </c:pt>
                <c:pt idx="29">
                  <c:v>0.99924463826518017</c:v>
                </c:pt>
                <c:pt idx="30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F07-4E8D-8155-E8062E9D8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42766496"/>
        <c:axId val="1342767040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sssp!$J$1:$J$31</c15:sqref>
                        </c15:formulaRef>
                      </c:ext>
                    </c:extLst>
                    <c:numCache>
                      <c:formatCode>General</c:formatCode>
                      <c:ptCount val="31"/>
                      <c:pt idx="0">
                        <c:v>0</c:v>
                      </c:pt>
                      <c:pt idx="1">
                        <c:v>1</c:v>
                      </c:pt>
                      <c:pt idx="2">
                        <c:v>2</c:v>
                      </c:pt>
                      <c:pt idx="3">
                        <c:v>3</c:v>
                      </c:pt>
                      <c:pt idx="4">
                        <c:v>4</c:v>
                      </c:pt>
                      <c:pt idx="5">
                        <c:v>5</c:v>
                      </c:pt>
                      <c:pt idx="6">
                        <c:v>6</c:v>
                      </c:pt>
                      <c:pt idx="7">
                        <c:v>7</c:v>
                      </c:pt>
                      <c:pt idx="8">
                        <c:v>8</c:v>
                      </c:pt>
                      <c:pt idx="9">
                        <c:v>9</c:v>
                      </c:pt>
                      <c:pt idx="10">
                        <c:v>10</c:v>
                      </c:pt>
                      <c:pt idx="11">
                        <c:v>11</c:v>
                      </c:pt>
                      <c:pt idx="12">
                        <c:v>12</c:v>
                      </c:pt>
                      <c:pt idx="13">
                        <c:v>13</c:v>
                      </c:pt>
                      <c:pt idx="14">
                        <c:v>14</c:v>
                      </c:pt>
                      <c:pt idx="15">
                        <c:v>15</c:v>
                      </c:pt>
                      <c:pt idx="16">
                        <c:v>16</c:v>
                      </c:pt>
                      <c:pt idx="17">
                        <c:v>17</c:v>
                      </c:pt>
                      <c:pt idx="18">
                        <c:v>18</c:v>
                      </c:pt>
                      <c:pt idx="19">
                        <c:v>19</c:v>
                      </c:pt>
                      <c:pt idx="20">
                        <c:v>20</c:v>
                      </c:pt>
                      <c:pt idx="21">
                        <c:v>21</c:v>
                      </c:pt>
                      <c:pt idx="22">
                        <c:v>22</c:v>
                      </c:pt>
                      <c:pt idx="23">
                        <c:v>23</c:v>
                      </c:pt>
                      <c:pt idx="24">
                        <c:v>24</c:v>
                      </c:pt>
                      <c:pt idx="25">
                        <c:v>25</c:v>
                      </c:pt>
                      <c:pt idx="26">
                        <c:v>26</c:v>
                      </c:pt>
                      <c:pt idx="27">
                        <c:v>27</c:v>
                      </c:pt>
                      <c:pt idx="28">
                        <c:v>28</c:v>
                      </c:pt>
                      <c:pt idx="29">
                        <c:v>29</c:v>
                      </c:pt>
                      <c:pt idx="30">
                        <c:v>30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DF07-4E8D-8155-E8062E9D893F}"/>
                  </c:ext>
                </c:extLst>
              </c15:ser>
            </c15:filteredLineSeries>
          </c:ext>
        </c:extLst>
      </c:lineChart>
      <c:catAx>
        <c:axId val="13427664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相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7040"/>
        <c:crosses val="autoZero"/>
        <c:auto val="1"/>
        <c:lblAlgn val="ctr"/>
        <c:lblOffset val="100"/>
        <c:noMultiLvlLbl val="0"/>
      </c:catAx>
      <c:valAx>
        <c:axId val="134276704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664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SSSP</a:t>
            </a:r>
            <a:r>
              <a:rPr lang="zh-CN" altLang="en-US"/>
              <a:t>算法响应时间分布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ssp!$M$1:$M$31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  <c:extLst xmlns:c16r2="http://schemas.microsoft.com/office/drawing/2015/06/chart"/>
            </c:numRef>
          </c:cat>
          <c:val>
            <c:numRef>
              <c:f>sssp!$O$1:$O$31</c:f>
              <c:numCache>
                <c:formatCode>General</c:formatCode>
                <c:ptCount val="21"/>
                <c:pt idx="0">
                  <c:v>9.337922858467752E-3</c:v>
                </c:pt>
                <c:pt idx="1">
                  <c:v>0.37532616915457129</c:v>
                </c:pt>
                <c:pt idx="2">
                  <c:v>0.53347293473519752</c:v>
                </c:pt>
                <c:pt idx="3">
                  <c:v>5.3782099647526532E-2</c:v>
                </c:pt>
                <c:pt idx="4">
                  <c:v>5.9448172979557918E-3</c:v>
                </c:pt>
                <c:pt idx="5">
                  <c:v>1.6750447581939112E-3</c:v>
                </c:pt>
                <c:pt idx="6">
                  <c:v>1.0883059163406766E-3</c:v>
                </c:pt>
                <c:pt idx="7">
                  <c:v>1.1201377889925384E-3</c:v>
                </c:pt>
                <c:pt idx="8">
                  <c:v>1.2423033543050887E-3</c:v>
                </c:pt>
                <c:pt idx="9">
                  <c:v>1.1648744748816414E-3</c:v>
                </c:pt>
                <c:pt idx="10">
                  <c:v>8.8527018807474812E-4</c:v>
                </c:pt>
                <c:pt idx="11">
                  <c:v>7.7514911511695637E-4</c:v>
                </c:pt>
                <c:pt idx="12">
                  <c:v>7.1234569069571565E-4</c:v>
                </c:pt>
                <c:pt idx="13">
                  <c:v>8.5257799454040368E-4</c:v>
                </c:pt>
                <c:pt idx="14">
                  <c:v>7.6052366011474957E-4</c:v>
                </c:pt>
                <c:pt idx="15">
                  <c:v>7.6654590629212879E-4</c:v>
                </c:pt>
                <c:pt idx="16">
                  <c:v>8.4913671101047273E-4</c:v>
                </c:pt>
                <c:pt idx="17">
                  <c:v>8.0353970423888707E-4</c:v>
                </c:pt>
                <c:pt idx="18">
                  <c:v>7.8633328658923201E-4</c:v>
                </c:pt>
                <c:pt idx="19">
                  <c:v>8.2848900983088672E-4</c:v>
                </c:pt>
                <c:pt idx="20">
                  <c:v>7.8203168217681827E-4</c:v>
                </c:pt>
              </c:numCache>
              <c:extLst xmlns:c16r2="http://schemas.microsoft.com/office/drawing/2015/06/chart"/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AAD-4341-98C5-2712540E4D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42755072"/>
        <c:axId val="1342756160"/>
      </c:barChart>
      <c:catAx>
        <c:axId val="13427550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6160"/>
        <c:crosses val="autoZero"/>
        <c:auto val="1"/>
        <c:lblAlgn val="ctr"/>
        <c:lblOffset val="100"/>
        <c:noMultiLvlLbl val="0"/>
      </c:catAx>
      <c:valAx>
        <c:axId val="134275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427550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R</a:t>
            </a:r>
            <a:r>
              <a:rPr lang="zh-CN" altLang="en-US"/>
              <a:t>算法响应时间分布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pr!$E$1:$E$40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</c:numCache>
            </c:numRef>
          </c:cat>
          <c:val>
            <c:numRef>
              <c:f>pr!$I$1:$I$40</c:f>
              <c:numCache>
                <c:formatCode>General</c:formatCode>
                <c:ptCount val="20"/>
                <c:pt idx="0">
                  <c:v>3.2345435633434283E-5</c:v>
                </c:pt>
                <c:pt idx="1">
                  <c:v>2.8102225195732446E-2</c:v>
                </c:pt>
                <c:pt idx="2">
                  <c:v>0.19728247268938678</c:v>
                </c:pt>
                <c:pt idx="3">
                  <c:v>0.22524084581611789</c:v>
                </c:pt>
                <c:pt idx="4">
                  <c:v>0.1481974229199757</c:v>
                </c:pt>
                <c:pt idx="5">
                  <c:v>9.2479856454361437E-2</c:v>
                </c:pt>
                <c:pt idx="6">
                  <c:v>6.5744651511978877E-2</c:v>
                </c:pt>
                <c:pt idx="7">
                  <c:v>5.0200967298764575E-2</c:v>
                </c:pt>
                <c:pt idx="8">
                  <c:v>3.7141923259602763E-2</c:v>
                </c:pt>
                <c:pt idx="9">
                  <c:v>2.7339553871323048E-2</c:v>
                </c:pt>
                <c:pt idx="10">
                  <c:v>2.1671441874400971E-2</c:v>
                </c:pt>
                <c:pt idx="11">
                  <c:v>1.7135420124649095E-2</c:v>
                </c:pt>
                <c:pt idx="12">
                  <c:v>1.3448040462437586E-2</c:v>
                </c:pt>
                <c:pt idx="13">
                  <c:v>1.0475665166859887E-2</c:v>
                </c:pt>
                <c:pt idx="14">
                  <c:v>9.9734597188670931E-3</c:v>
                </c:pt>
                <c:pt idx="15">
                  <c:v>8.9128699083602745E-3</c:v>
                </c:pt>
                <c:pt idx="16">
                  <c:v>7.3679497590265043E-3</c:v>
                </c:pt>
                <c:pt idx="17">
                  <c:v>6.2656513604660465E-3</c:v>
                </c:pt>
                <c:pt idx="18">
                  <c:v>5.3080562265814786E-3</c:v>
                </c:pt>
                <c:pt idx="19">
                  <c:v>4.189585110204304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760-4FD6-993A-D99F0C91A29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09517360"/>
        <c:axId val="1409511920"/>
      </c:barChart>
      <c:catAx>
        <c:axId val="1409517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1920"/>
        <c:crosses val="autoZero"/>
        <c:auto val="1"/>
        <c:lblAlgn val="ctr"/>
        <c:lblOffset val="100"/>
        <c:noMultiLvlLbl val="0"/>
      </c:catAx>
      <c:valAx>
        <c:axId val="1409511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所占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73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R</a:t>
            </a:r>
            <a:r>
              <a:rPr lang="zh-CN" altLang="en-US"/>
              <a:t>算法</a:t>
            </a:r>
            <a:r>
              <a:rPr lang="en-US" altLang="zh-CN"/>
              <a:t>CDF</a:t>
            </a:r>
            <a:r>
              <a:rPr lang="zh-CN" altLang="en-US"/>
              <a:t>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pr!$H$1:$H$40</c:f>
              <c:numCache>
                <c:formatCode>General</c:formatCode>
                <c:ptCount val="40"/>
                <c:pt idx="0">
                  <c:v>3.2345435633434283E-5</c:v>
                </c:pt>
                <c:pt idx="1">
                  <c:v>2.8134570631365881E-2</c:v>
                </c:pt>
                <c:pt idx="2">
                  <c:v>0.22541704332075266</c:v>
                </c:pt>
                <c:pt idx="3">
                  <c:v>0.45065788913687055</c:v>
                </c:pt>
                <c:pt idx="4">
                  <c:v>0.59885531205684628</c:v>
                </c:pt>
                <c:pt idx="5">
                  <c:v>0.69133516851120769</c:v>
                </c:pt>
                <c:pt idx="6">
                  <c:v>0.75707982002318652</c:v>
                </c:pt>
                <c:pt idx="7">
                  <c:v>0.80728078732195119</c:v>
                </c:pt>
                <c:pt idx="8">
                  <c:v>0.84442271058155394</c:v>
                </c:pt>
                <c:pt idx="9">
                  <c:v>0.87176226445287697</c:v>
                </c:pt>
                <c:pt idx="10">
                  <c:v>0.89343370632727792</c:v>
                </c:pt>
                <c:pt idx="11">
                  <c:v>0.910569126451927</c:v>
                </c:pt>
                <c:pt idx="12">
                  <c:v>0.92401716691436464</c:v>
                </c:pt>
                <c:pt idx="13">
                  <c:v>0.93449283208122447</c:v>
                </c:pt>
                <c:pt idx="14">
                  <c:v>0.94446629180009156</c:v>
                </c:pt>
                <c:pt idx="15">
                  <c:v>0.95337916170845183</c:v>
                </c:pt>
                <c:pt idx="16">
                  <c:v>0.96074711146747838</c:v>
                </c:pt>
                <c:pt idx="17">
                  <c:v>0.96701276282794446</c:v>
                </c:pt>
                <c:pt idx="18">
                  <c:v>0.97232081905452594</c:v>
                </c:pt>
                <c:pt idx="19">
                  <c:v>0.97651040416473023</c:v>
                </c:pt>
                <c:pt idx="20">
                  <c:v>0.97968876881355238</c:v>
                </c:pt>
                <c:pt idx="21">
                  <c:v>0.98252154801850156</c:v>
                </c:pt>
                <c:pt idx="22">
                  <c:v>0.98507768862921741</c:v>
                </c:pt>
                <c:pt idx="23">
                  <c:v>0.98761254934806919</c:v>
                </c:pt>
                <c:pt idx="24">
                  <c:v>0.98980097342737339</c:v>
                </c:pt>
                <c:pt idx="25">
                  <c:v>0.99161061543149664</c:v>
                </c:pt>
                <c:pt idx="26">
                  <c:v>0.99316319634190142</c:v>
                </c:pt>
                <c:pt idx="27">
                  <c:v>0.99486814127805323</c:v>
                </c:pt>
                <c:pt idx="28">
                  <c:v>0.99623005435735579</c:v>
                </c:pt>
                <c:pt idx="29">
                  <c:v>0.99727276905869677</c:v>
                </c:pt>
                <c:pt idx="30">
                  <c:v>0.99802777962203504</c:v>
                </c:pt>
                <c:pt idx="31">
                  <c:v>0.99855892572296301</c:v>
                </c:pt>
                <c:pt idx="32">
                  <c:v>0.99890706475385971</c:v>
                </c:pt>
                <c:pt idx="33">
                  <c:v>0.99912752443357189</c:v>
                </c:pt>
                <c:pt idx="34">
                  <c:v>0.99929776356848465</c:v>
                </c:pt>
                <c:pt idx="35">
                  <c:v>0.99943650846343857</c:v>
                </c:pt>
                <c:pt idx="36">
                  <c:v>0.99956333661894858</c:v>
                </c:pt>
                <c:pt idx="37">
                  <c:v>0.99970463510092622</c:v>
                </c:pt>
                <c:pt idx="38">
                  <c:v>0.9998374216261583</c:v>
                </c:pt>
                <c:pt idx="39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0CB-4F25-BB80-5C96D5F69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09516272"/>
        <c:axId val="1409514096"/>
        <c:extLst xmlns:c16r2="http://schemas.microsoft.com/office/drawing/2015/06/chart"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 xmlns:c16r2="http://schemas.microsoft.com/office/drawing/2015/06/chart">
                      <c:ext uri="{02D57815-91ED-43cb-92C2-25804820EDAC}">
                        <c15:formulaRef>
                          <c15:sqref>pr!$E$1:$E$40</c15:sqref>
                        </c15:formulaRef>
                      </c:ext>
                    </c:extLst>
                    <c:numCache>
                      <c:formatCode>General</c:formatCode>
                      <c:ptCount val="40"/>
                      <c:pt idx="0">
                        <c:v>1</c:v>
                      </c:pt>
                      <c:pt idx="1">
                        <c:v>2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5</c:v>
                      </c:pt>
                      <c:pt idx="5">
                        <c:v>6</c:v>
                      </c:pt>
                      <c:pt idx="6">
                        <c:v>7</c:v>
                      </c:pt>
                      <c:pt idx="7">
                        <c:v>8</c:v>
                      </c:pt>
                      <c:pt idx="8">
                        <c:v>9</c:v>
                      </c:pt>
                      <c:pt idx="9">
                        <c:v>10</c:v>
                      </c:pt>
                      <c:pt idx="10">
                        <c:v>11</c:v>
                      </c:pt>
                      <c:pt idx="11">
                        <c:v>12</c:v>
                      </c:pt>
                      <c:pt idx="12">
                        <c:v>13</c:v>
                      </c:pt>
                      <c:pt idx="13">
                        <c:v>14</c:v>
                      </c:pt>
                      <c:pt idx="14">
                        <c:v>15</c:v>
                      </c:pt>
                      <c:pt idx="15">
                        <c:v>16</c:v>
                      </c:pt>
                      <c:pt idx="16">
                        <c:v>17</c:v>
                      </c:pt>
                      <c:pt idx="17">
                        <c:v>18</c:v>
                      </c:pt>
                      <c:pt idx="18">
                        <c:v>19</c:v>
                      </c:pt>
                      <c:pt idx="19">
                        <c:v>20</c:v>
                      </c:pt>
                      <c:pt idx="20">
                        <c:v>21</c:v>
                      </c:pt>
                      <c:pt idx="21">
                        <c:v>22</c:v>
                      </c:pt>
                      <c:pt idx="22">
                        <c:v>23</c:v>
                      </c:pt>
                      <c:pt idx="23">
                        <c:v>24</c:v>
                      </c:pt>
                      <c:pt idx="24">
                        <c:v>25</c:v>
                      </c:pt>
                      <c:pt idx="25">
                        <c:v>26</c:v>
                      </c:pt>
                      <c:pt idx="26">
                        <c:v>27</c:v>
                      </c:pt>
                      <c:pt idx="27">
                        <c:v>28</c:v>
                      </c:pt>
                      <c:pt idx="28">
                        <c:v>29</c:v>
                      </c:pt>
                      <c:pt idx="29">
                        <c:v>30</c:v>
                      </c:pt>
                      <c:pt idx="30">
                        <c:v>31</c:v>
                      </c:pt>
                      <c:pt idx="31">
                        <c:v>32</c:v>
                      </c:pt>
                      <c:pt idx="32">
                        <c:v>33</c:v>
                      </c:pt>
                      <c:pt idx="33">
                        <c:v>34</c:v>
                      </c:pt>
                      <c:pt idx="34">
                        <c:v>35</c:v>
                      </c:pt>
                      <c:pt idx="35">
                        <c:v>36</c:v>
                      </c:pt>
                      <c:pt idx="36">
                        <c:v>37</c:v>
                      </c:pt>
                      <c:pt idx="37">
                        <c:v>38</c:v>
                      </c:pt>
                      <c:pt idx="38">
                        <c:v>39</c:v>
                      </c:pt>
                      <c:pt idx="39">
                        <c:v>40</c:v>
                      </c:pt>
                    </c:numCache>
                  </c:numRef>
                </c:val>
                <c:smooth val="0"/>
                <c:extLst xmlns:c16r2="http://schemas.microsoft.com/office/drawing/2015/06/chart">
                  <c:ext xmlns:c16="http://schemas.microsoft.com/office/drawing/2014/chart" uri="{C3380CC4-5D6E-409C-BE32-E72D297353CC}">
                    <c16:uniqueId val="{00000001-90CB-4F25-BB80-5C96D5F69C27}"/>
                  </c:ext>
                </c:extLst>
              </c15:ser>
            </c15:filteredLineSeries>
          </c:ext>
        </c:extLst>
      </c:lineChart>
      <c:catAx>
        <c:axId val="14095162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响应时间</a:t>
                </a:r>
                <a:r>
                  <a:rPr lang="en-US" altLang="zh-CN"/>
                  <a:t>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4096"/>
        <c:crosses val="autoZero"/>
        <c:auto val="1"/>
        <c:lblAlgn val="ctr"/>
        <c:lblOffset val="100"/>
        <c:noMultiLvlLbl val="0"/>
      </c:catAx>
      <c:valAx>
        <c:axId val="14095140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累计百分比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09516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BAEB62-9FA2-4B93-85AB-0A2F20CB9BF2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A80AB6-8F27-46DF-8DE3-3CE584B442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4264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完这三个算法的准准确率计算公式后，我们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1-D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集上分别进行测试，同时为了考虑不同并发度对计算结果准确性的影响，我们分别测试了这三个算法在计算节点总数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的准确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062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算法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F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来看，这四个算法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0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立即得到响应，符合实时性的要求；从算法的实时性分布图来看，不同算法的响应时间略有不同，但整体的响应时间分布符合长尾效应：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最短，超过一半的更新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时间内得到响应；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要长，而且大部分请求的响应时间都集中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平均响应时间最长，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0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请求都能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得到响应，而请求的响应时间大部分都集中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ms-8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间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同算法的更新代价之所以不同，是因为不同算法所影响的顶点的数目不同。如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每次到达的边数据只会影响这条边的源顶点和目标顶点，而且这种影响不会传播给其它的顶点，所以响应时间最短；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它不仅影响这条边的两个顶点，还会影响这两个顶点的所有公共邻接点；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它会以源顶点为中心，将这种影响按照往外扩散的路径将影响传播开来；而对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在极端情况下它可能影响到整个连通子图，所以响应时间最长。因此，增量数据对不同算法所带来的更新的影响范围是不同的，这种不同直观反映在了更新请求的响应时间。此外，我们还发现尽管不同算法的响应时间不同，但其分布符合长尾效应。这是因为自然状态下的图数据分布是符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-la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的，而符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-la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的图的顶点分布即为长尾分布。这也使得有极少数的顶点拥有大量的邻接点，它们的更新代价很高，而大部分顶点的邻接点都很少，所以更新的很快，因此大多数顶点的响应时间都很短，只有极少数顶点的响应时间很长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840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4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-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看出，这四个算法的更新冲突概率都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下，每个算法的更新冲突概率略有不同。整体上来看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更新冲突概率最大，这是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每次更新时，会以新增的边的两个顶点为中心向外传播，可能会影响整个连通子图内的所有顶点，所以更新冲突概率最大；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是按照以新增边的源顶点为中心，沿着某条路径往外传播，而且有可能传播到某个顶点就结束（当新增的这条边不能使得其它邻接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减小时传播结束），因此传播的影响范围没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大，所以更新冲突的概率相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会小很多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只会影响新增边的两个顶点的所有公共邻接点，影响范围更小，更新冲突的概率就更小，至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按照影响范围来看应该是最小的，但是由于本实验的人为设计，即将顶点编号相近的边尽量安排在不同的计算节点上，这将导致多个计算节点同时争取更新同一个顶点的状态，所以更新冲突的概率也比较高，如果在自然分发的情况下，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更新只会影响到新增这条边的两个顶点，影响范围最小，所以更新冲突概率是最小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756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-8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看出，这四个算法的更新冲突概率都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下，每个算法的更新冲突概率略有不同。整体上来看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更新冲突概率最大，这是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每次更新时，会以新增的边的两个顶点为中心向外传播，可能会影响整个连通子图内的所有顶点，所以更新冲突概率最大；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是按照以新增边的源顶点为中心，沿着某条路径往外传播，而且有可能传播到某个顶点就结束（当新增的这条边不能使得其它邻接点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值减小时传播结束），因此传播的影响范围没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大，所以更新冲突的概率相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会小很多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只会影响新增边的两个顶点的所有公共邻接点，影响范围更小，更新冲突的概率就更小，至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，按照影响范围来看应该是最小的，但是由于本实验的人为设计，即将顶点编号相近的边尽量安排在不同的计算节点上，这将导致多个计算节点同时争取更新同一个顶点的状态，所以更新冲突的概率也比较高，如果在自然分发的情况下，因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的更新只会影响到新增这条边的两个顶点，影响范围最小，所以更新冲突概率是最小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195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3C563-C797-4C8B-8F0E-EEACFB56461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229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054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943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3638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91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0091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81314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713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1937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81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952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308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0AFBC1-6E7B-43E8-A3BD-CC43F962BB96}" type="datetimeFigureOut">
              <a:rPr lang="zh-CN" altLang="en-US" smtClean="0"/>
              <a:t>2017/4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25DE53-17C5-445B-B463-23E5E2E030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620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1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__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9900" y="1358899"/>
            <a:ext cx="7772400" cy="1655763"/>
          </a:xfrm>
        </p:spPr>
        <p:txBody>
          <a:bodyPr>
            <a:normAutofit/>
          </a:bodyPr>
          <a:lstStyle/>
          <a:p>
            <a:r>
              <a:rPr lang="zh-CN" altLang="en-US" sz="4800" dirty="0" smtClean="0"/>
              <a:t>基于状态更新传播的</a:t>
            </a:r>
            <a:r>
              <a:rPr lang="en-US" altLang="zh-CN" sz="4800" dirty="0" smtClean="0"/>
              <a:t/>
            </a:r>
            <a:br>
              <a:rPr lang="en-US" altLang="zh-CN" sz="4800" dirty="0" smtClean="0"/>
            </a:br>
            <a:r>
              <a:rPr lang="zh-CN" altLang="en-US" sz="4800" dirty="0" smtClean="0"/>
              <a:t>流式图计算系统设计与实现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5400" y="5158981"/>
            <a:ext cx="6858000" cy="679847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中国科学院软件研究所</a:t>
            </a:r>
            <a:endParaRPr lang="en-US" altLang="zh-CN" dirty="0" smtClean="0"/>
          </a:p>
          <a:p>
            <a:r>
              <a:rPr lang="zh-CN" altLang="en-US" dirty="0" smtClean="0"/>
              <a:t>软件工程技术研究开发中心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562600" y="3619504"/>
            <a:ext cx="200025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350" dirty="0"/>
              <a:t>段世凯</a:t>
            </a:r>
            <a:endParaRPr lang="en-US" altLang="zh-CN" sz="1350" dirty="0"/>
          </a:p>
          <a:p>
            <a:pPr algn="r"/>
            <a:r>
              <a:rPr lang="zh-CN" altLang="en-US" sz="1350" dirty="0"/>
              <a:t>许利杰、王伟</a:t>
            </a:r>
          </a:p>
        </p:txBody>
      </p:sp>
    </p:spTree>
    <p:extLst>
      <p:ext uri="{BB962C8B-B14F-4D97-AF65-F5344CB8AC3E}">
        <p14:creationId xmlns:p14="http://schemas.microsoft.com/office/powerpoint/2010/main" val="29501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004206" y="176914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4" name="文本框 13"/>
          <p:cNvSpPr txBox="1"/>
          <p:nvPr/>
        </p:nvSpPr>
        <p:spPr>
          <a:xfrm>
            <a:off x="1527965" y="1262666"/>
            <a:ext cx="6183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BSP</a:t>
            </a:r>
            <a:r>
              <a:rPr lang="zh-CN" altLang="en-US" sz="2400" dirty="0" smtClean="0"/>
              <a:t>模型针对增量图数据的解决方案</a:t>
            </a:r>
            <a:endParaRPr lang="zh-CN" altLang="en-US" sz="2400" dirty="0"/>
          </a:p>
        </p:txBody>
      </p:sp>
      <p:sp>
        <p:nvSpPr>
          <p:cNvPr id="15" name="圆角矩形标注 14"/>
          <p:cNvSpPr/>
          <p:nvPr/>
        </p:nvSpPr>
        <p:spPr>
          <a:xfrm>
            <a:off x="7053543" y="1778055"/>
            <a:ext cx="1823757" cy="1892245"/>
          </a:xfrm>
          <a:prstGeom prst="wedgeRoundRectCallout">
            <a:avLst>
              <a:gd name="adj1" fmla="val -60526"/>
              <a:gd name="adj2" fmla="val -250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新增一个顶点引发所有顶点全部参与重算，计算代价和通信代价较高！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7407" y="1724331"/>
            <a:ext cx="4865623" cy="4149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988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33479" y="5394905"/>
            <a:ext cx="6677146" cy="9573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标注 8"/>
          <p:cNvSpPr/>
          <p:nvPr/>
        </p:nvSpPr>
        <p:spPr>
          <a:xfrm>
            <a:off x="7053543" y="3989746"/>
            <a:ext cx="1988457" cy="1016000"/>
          </a:xfrm>
          <a:prstGeom prst="wedgeRoundRectCallout">
            <a:avLst>
              <a:gd name="adj1" fmla="val -43005"/>
              <a:gd name="adj2" fmla="val 8160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可否</a:t>
            </a:r>
            <a:r>
              <a:rPr lang="zh-CN" altLang="en-US" dirty="0" smtClean="0"/>
              <a:t>重复利用之前迭代计算的结果呢？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79" y="1805369"/>
            <a:ext cx="6243572" cy="35378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744" y="5199200"/>
            <a:ext cx="6242832" cy="120477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9180" y="1718047"/>
            <a:ext cx="903036" cy="901029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 flipV="1">
            <a:off x="6457950" y="2121088"/>
            <a:ext cx="756983" cy="4166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6740435" y="150592"/>
            <a:ext cx="2103120" cy="1125578"/>
          </a:xfrm>
          <a:prstGeom prst="wedgeRoundRectCallout">
            <a:avLst>
              <a:gd name="adj1" fmla="val -33239"/>
              <a:gd name="adj2" fmla="val 8733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直接在上一轮的计算结果上考虑增量数据的影响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742" y="2569619"/>
            <a:ext cx="7193790" cy="2334526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301779" y="5109386"/>
            <a:ext cx="78377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采用增量计算的方式，直接在上一轮的迭代结果上进行计算，只需要额外两步即可完成计算！但在这两轮迭代中，所有节点都要参与通信和计算，代价仍然较高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548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33333E-6 L 0.0059 -0.5412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" y="-27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8" grpId="0" animBg="1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651" y="1412800"/>
            <a:ext cx="6554892" cy="1063596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7053543" y="898434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新增顶点为传播源点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651" y="2507098"/>
            <a:ext cx="6554892" cy="1063596"/>
          </a:xfrm>
          <a:prstGeom prst="rect">
            <a:avLst/>
          </a:prstGeom>
        </p:spPr>
      </p:pic>
      <p:sp>
        <p:nvSpPr>
          <p:cNvPr id="10" name="圆角矩形标注 9"/>
          <p:cNvSpPr/>
          <p:nvPr/>
        </p:nvSpPr>
        <p:spPr>
          <a:xfrm>
            <a:off x="7053543" y="2241748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传播源点将影响传播给邻接点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651" y="3778563"/>
            <a:ext cx="6554892" cy="896913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7053543" y="3500763"/>
            <a:ext cx="1907577" cy="783772"/>
          </a:xfrm>
          <a:prstGeom prst="wedgeRoundRectCallout">
            <a:avLst>
              <a:gd name="adj1" fmla="val -52825"/>
              <a:gd name="adj2" fmla="val 708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传播源不再继续传播时结束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081451" y="1290320"/>
            <a:ext cx="1972092" cy="34877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914400" y="4882606"/>
            <a:ext cx="6766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变化传播的方式对节点进行增量式的更新，有效避免了全图内所有顶点都需参与计算的问题，将影响范围限制在最小域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090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2" grpId="0" animBg="1"/>
      <p:bldP spid="17" grpId="0" animBg="1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488" y="1539348"/>
            <a:ext cx="3167107" cy="270084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488" y="4720450"/>
            <a:ext cx="3167107" cy="1557023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85795" y="1218739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BSP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528349" y="4387611"/>
            <a:ext cx="1286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改进模型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3992336" y="1839535"/>
            <a:ext cx="465146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比较</a:t>
            </a:r>
            <a:r>
              <a:rPr lang="en-US" altLang="zh-CN" dirty="0" smtClean="0"/>
              <a:t>BSP</a:t>
            </a:r>
            <a:r>
              <a:rPr lang="zh-CN" altLang="en-US" dirty="0" smtClean="0"/>
              <a:t>模型，我们的改进有如下优势：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增量模型 </a:t>
            </a:r>
            <a:r>
              <a:rPr lang="en-US" altLang="zh-CN" b="1" dirty="0" smtClean="0">
                <a:solidFill>
                  <a:srgbClr val="FF0000"/>
                </a:solidFill>
              </a:rPr>
              <a:t>=&gt; </a:t>
            </a:r>
            <a:r>
              <a:rPr lang="zh-CN" altLang="en-US" b="1" dirty="0" smtClean="0">
                <a:solidFill>
                  <a:srgbClr val="FF0000"/>
                </a:solidFill>
              </a:rPr>
              <a:t>缩短整体迭代所需时间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变化传播 </a:t>
            </a:r>
            <a:r>
              <a:rPr lang="en-US" altLang="zh-CN" b="1" dirty="0" smtClean="0">
                <a:solidFill>
                  <a:srgbClr val="FF0000"/>
                </a:solidFill>
              </a:rPr>
              <a:t>=&gt; </a:t>
            </a:r>
            <a:r>
              <a:rPr lang="zh-CN" altLang="en-US" b="1" dirty="0" smtClean="0">
                <a:solidFill>
                  <a:srgbClr val="FF0000"/>
                </a:solidFill>
              </a:rPr>
              <a:t>缩小增量数据影响范围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148082" y="3735840"/>
            <a:ext cx="3984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收敛速度更快，参与计算节点更少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659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293668" y="1194472"/>
            <a:ext cx="649000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100" dirty="0"/>
              <a:t>基于状态更新</a:t>
            </a:r>
            <a:r>
              <a:rPr lang="zh-CN" altLang="en-US" sz="2100" dirty="0" smtClean="0"/>
              <a:t>的图</a:t>
            </a:r>
            <a:r>
              <a:rPr lang="zh-CN" altLang="en-US" sz="2100" dirty="0"/>
              <a:t>计算</a:t>
            </a:r>
            <a:r>
              <a:rPr lang="zh-CN" altLang="en-US" sz="2100" dirty="0" smtClean="0"/>
              <a:t>模型</a:t>
            </a:r>
            <a:endParaRPr lang="en-US" altLang="zh-CN" sz="2100" dirty="0" smtClean="0"/>
          </a:p>
          <a:p>
            <a:pPr algn="ctr"/>
            <a:r>
              <a:rPr lang="zh-CN" altLang="en-US" sz="2100" dirty="0" smtClean="0"/>
              <a:t>采用</a:t>
            </a:r>
            <a:r>
              <a:rPr lang="zh-CN" altLang="en-US" sz="2100" b="1" dirty="0" smtClean="0"/>
              <a:t>增量计算</a:t>
            </a:r>
            <a:r>
              <a:rPr lang="zh-CN" altLang="en-US" sz="2100" dirty="0" smtClean="0"/>
              <a:t>和</a:t>
            </a:r>
            <a:r>
              <a:rPr lang="zh-CN" altLang="en-US" sz="2100" b="1" dirty="0" smtClean="0"/>
              <a:t>变化传播</a:t>
            </a:r>
            <a:r>
              <a:rPr lang="zh-CN" altLang="en-US" sz="2100" dirty="0" smtClean="0"/>
              <a:t>的方式更新图的状态</a:t>
            </a:r>
            <a:endParaRPr lang="zh-CN" altLang="en-US" sz="210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770100"/>
              </p:ext>
            </p:extLst>
          </p:nvPr>
        </p:nvGraphicFramePr>
        <p:xfrm>
          <a:off x="1512306" y="2888570"/>
          <a:ext cx="5833858" cy="2021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12467620" imgH="4329842" progId="Visio.Drawing.15">
                  <p:embed/>
                </p:oleObj>
              </mc:Choice>
              <mc:Fallback>
                <p:oleObj name="Visio" r:id="rId4" imgW="12467620" imgH="432984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306" y="2888570"/>
                        <a:ext cx="5833858" cy="2021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293668" y="56373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196797" y="4905550"/>
            <a:ext cx="4862945" cy="945134"/>
          </a:xfrm>
          <a:prstGeom prst="wedgeRoundRectCallout">
            <a:avLst>
              <a:gd name="adj1" fmla="val -35256"/>
              <a:gd name="adj2" fmla="val -7382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状态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反应了图当前的特征信息，这些特征信息可以以顶点为单位进行体现，也可以使用用户自定义的特征信息来体现，状态反应了用户的关注点；</a:t>
            </a:r>
            <a:endParaRPr lang="en-US" altLang="zh-CN" sz="15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103029" y="1948298"/>
            <a:ext cx="3979718" cy="1070528"/>
          </a:xfrm>
          <a:prstGeom prst="wedgeRoundRectCallout">
            <a:avLst>
              <a:gd name="adj1" fmla="val 53057"/>
              <a:gd name="adj2" fmla="val 31606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事件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Event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触发图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的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转换为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的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的事件，例如在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T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时刻新增加了一条边，将使得图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经过某种运算得到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en-US" altLang="zh-CN" sz="15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5413663" y="1927252"/>
            <a:ext cx="3532910" cy="1070528"/>
          </a:xfrm>
          <a:prstGeom prst="wedgeRoundRectCallout">
            <a:avLst>
              <a:gd name="adj1" fmla="val -73480"/>
              <a:gd name="adj2" fmla="val 12170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更新（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Update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）：由事件触发的图的更新过程，即图是如何根据相应的事件来由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1</a:t>
            </a:r>
            <a:r>
              <a:rPr lang="zh-CN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转换成</a:t>
            </a:r>
            <a:r>
              <a:rPr lang="en-US" altLang="zh-CN" sz="1500" dirty="0">
                <a:latin typeface="Calibri" panose="020F0502020204030204" pitchFamily="34" charset="0"/>
                <a:cs typeface="Times New Roman" panose="02020603050405020304" pitchFamily="18" charset="0"/>
              </a:rPr>
              <a:t>State2</a:t>
            </a:r>
            <a:r>
              <a:rPr lang="zh-CN" altLang="zh-CN" sz="15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259209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2791837" y="1533205"/>
            <a:ext cx="30796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状态如何存储和更新？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875557" y="2145058"/>
            <a:ext cx="1117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独立状态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5608491" y="2111193"/>
            <a:ext cx="1148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关联状态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923461" y="2554222"/>
            <a:ext cx="33874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状态内部的各个</a:t>
            </a:r>
            <a:r>
              <a:rPr lang="zh-CN" altLang="en-US" b="1" dirty="0"/>
              <a:t>因子</a:t>
            </a:r>
            <a:r>
              <a:rPr lang="en-US" altLang="zh-CN" sz="1200" dirty="0"/>
              <a:t>[</a:t>
            </a:r>
            <a:r>
              <a:rPr lang="zh-CN" altLang="en-US" sz="1200" dirty="0"/>
              <a:t>注</a:t>
            </a:r>
            <a:r>
              <a:rPr lang="en-US" altLang="zh-CN" sz="1200" dirty="0"/>
              <a:t>1]</a:t>
            </a:r>
            <a:r>
              <a:rPr lang="zh-CN" altLang="en-US" dirty="0"/>
              <a:t>之间是独立的，一个因子状态的更新不会影响到其他因子状态的跟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如</a:t>
            </a:r>
            <a:r>
              <a:rPr lang="en-US" altLang="zh-CN" dirty="0" smtClean="0"/>
              <a:t>Degree Distribution</a:t>
            </a:r>
            <a:r>
              <a:rPr lang="zh-CN" altLang="en-US" dirty="0" smtClean="0"/>
              <a:t>算法等</a:t>
            </a:r>
            <a:r>
              <a:rPr lang="zh-CN" altLang="en-US" dirty="0"/>
              <a:t>。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816184" y="2548680"/>
            <a:ext cx="342380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状态内部的各个因子之间是相关的，一个因子的状态发生变化后，会引起其他因子的状态的更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</a:t>
            </a:r>
            <a:r>
              <a:rPr lang="en-US" altLang="zh-CN" dirty="0"/>
              <a:t>PageRank</a:t>
            </a:r>
            <a:r>
              <a:rPr lang="zh-CN" altLang="en-US" dirty="0"/>
              <a:t>算法，</a:t>
            </a:r>
            <a:endParaRPr lang="en-US" altLang="zh-CN" dirty="0"/>
          </a:p>
          <a:p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Single Source Shortest Path</a:t>
            </a:r>
            <a:r>
              <a:rPr lang="zh-CN" altLang="en-US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算法</a:t>
            </a:r>
            <a:r>
              <a:rPr lang="zh-CN" altLang="en-US" dirty="0"/>
              <a:t>等。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1018309" y="4567820"/>
            <a:ext cx="7221682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注</a:t>
            </a:r>
            <a:r>
              <a:rPr lang="en-US" altLang="zh-CN" sz="1350" dirty="0"/>
              <a:t>1</a:t>
            </a:r>
            <a:r>
              <a:rPr lang="zh-CN" altLang="en-US" sz="1350" dirty="0"/>
              <a:t>： 这里所说的因子，是指状态的基本组成单位，如在统计各个顶点的度时，这里的因子就可以是顶点；在统计整个图的顶点数目时，这里的因子就是一个计数器。因此，因子是从用户角度定义的，是状态的基元。</a:t>
            </a:r>
          </a:p>
        </p:txBody>
      </p:sp>
    </p:spTree>
    <p:extLst>
      <p:ext uri="{BB962C8B-B14F-4D97-AF65-F5344CB8AC3E}">
        <p14:creationId xmlns:p14="http://schemas.microsoft.com/office/powerpoint/2010/main" val="21248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061142" y="1266505"/>
            <a:ext cx="254108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状态</a:t>
            </a:r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的存储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图片 9" descr="图片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8290" y="1726540"/>
            <a:ext cx="4524703" cy="3540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6164" y="2296560"/>
            <a:ext cx="4726829" cy="3313474"/>
          </a:xfrm>
          <a:prstGeom prst="rect">
            <a:avLst/>
          </a:prstGeom>
        </p:spPr>
      </p:pic>
      <p:sp>
        <p:nvSpPr>
          <p:cNvPr id="12" name="圆角矩形标注 11"/>
          <p:cNvSpPr/>
          <p:nvPr/>
        </p:nvSpPr>
        <p:spPr>
          <a:xfrm>
            <a:off x="6400800" y="2409267"/>
            <a:ext cx="1627094" cy="645458"/>
          </a:xfrm>
          <a:prstGeom prst="wedgeRoundRectCallout">
            <a:avLst>
              <a:gd name="adj1" fmla="val -32403"/>
              <a:gd name="adj2" fmla="val 645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增量计算</a:t>
            </a:r>
            <a:endParaRPr lang="zh-CN" altLang="en-US" dirty="0"/>
          </a:p>
        </p:txBody>
      </p:sp>
      <p:sp>
        <p:nvSpPr>
          <p:cNvPr id="13" name="圆角矩形标注 12"/>
          <p:cNvSpPr/>
          <p:nvPr/>
        </p:nvSpPr>
        <p:spPr>
          <a:xfrm>
            <a:off x="3696031" y="1513796"/>
            <a:ext cx="1627094" cy="645458"/>
          </a:xfrm>
          <a:prstGeom prst="wedgeRoundRectCallout">
            <a:avLst>
              <a:gd name="adj1" fmla="val -9263"/>
              <a:gd name="adj2" fmla="val 666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序列一致性</a:t>
            </a: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1332616" y="2409267"/>
            <a:ext cx="2015702" cy="645458"/>
          </a:xfrm>
          <a:prstGeom prst="wedgeRoundRectCallout">
            <a:avLst>
              <a:gd name="adj1" fmla="val -9263"/>
              <a:gd name="adj2" fmla="val 6666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合律和交换律</a:t>
            </a:r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2460812" y="5058337"/>
            <a:ext cx="1235219" cy="67235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5396799" y="5074987"/>
            <a:ext cx="1235219" cy="67235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120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93668" y="56119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353143" y="1228405"/>
            <a:ext cx="595708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独立状态的存储和更新：分布式存储</a:t>
            </a:r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&amp;</a:t>
            </a:r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并发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58536" y="2099337"/>
            <a:ext cx="2992583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独立状态因为因子之间不会相互干扰，所以可以独立</a:t>
            </a:r>
            <a:r>
              <a:rPr lang="zh-CN" altLang="en-US" sz="1350" b="1" dirty="0"/>
              <a:t>分布式存储</a:t>
            </a:r>
            <a:r>
              <a:rPr lang="zh-CN" altLang="en-US" sz="1350" dirty="0"/>
              <a:t>在多机节点上，并且可以进行</a:t>
            </a:r>
            <a:r>
              <a:rPr lang="zh-CN" altLang="en-US" sz="1350" b="1" dirty="0"/>
              <a:t>并发更新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603" y="1688440"/>
            <a:ext cx="6660159" cy="427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01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18578" y="1355405"/>
            <a:ext cx="4426212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更新：串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720" y="2010879"/>
            <a:ext cx="6120424" cy="3479085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393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871"/>
    </mc:Choice>
    <mc:Fallback xmlns="">
      <p:transition spd="slow" advTm="1487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9271" y="1215705"/>
            <a:ext cx="496482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：分区并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3350" y="1819127"/>
            <a:ext cx="4235985" cy="356907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88372" y="2591967"/>
            <a:ext cx="303414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AutoNum type="arabicPeriod"/>
            </a:pPr>
            <a:r>
              <a:rPr lang="zh-CN" altLang="en-US" sz="1350" dirty="0"/>
              <a:t>将原来的图划分成若干个子图，这些子图之间联系是松散的，子图内部联系是紧密的。</a:t>
            </a:r>
            <a:endParaRPr lang="en-US" altLang="zh-CN" sz="1350" dirty="0"/>
          </a:p>
          <a:p>
            <a:pPr marL="257175" indent="-257175">
              <a:buAutoNum type="arabicPeriod"/>
            </a:pPr>
            <a:endParaRPr lang="en-US" altLang="zh-CN" sz="1350" dirty="0"/>
          </a:p>
          <a:p>
            <a:pPr marL="257175" indent="-257175">
              <a:buAutoNum type="arabicPeriod"/>
            </a:pPr>
            <a:r>
              <a:rPr lang="zh-CN" altLang="en-US" sz="1350" dirty="0"/>
              <a:t>子图之间的更新是并行的，子图内部之间的更新是串行的。</a:t>
            </a:r>
          </a:p>
        </p:txBody>
      </p:sp>
      <p:sp>
        <p:nvSpPr>
          <p:cNvPr id="4" name="矩形 3"/>
          <p:cNvSpPr/>
          <p:nvPr/>
        </p:nvSpPr>
        <p:spPr>
          <a:xfrm>
            <a:off x="141890" y="5847458"/>
            <a:ext cx="900211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1] </a:t>
            </a:r>
            <a:r>
              <a:rPr lang="en-US" altLang="zh-CN" sz="1200" kern="100" dirty="0" err="1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oanna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ilippidou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Yannis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otidis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. Online and On-demand Partitioning of Streaming Graphs. In 2015 IEEE International Conference on Big Data (Big Data), 2015.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25000"/>
              </a:lnSpc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[2] Isabelle 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tanton and Gabriel </a:t>
            </a:r>
            <a:r>
              <a:rPr lang="en-US" altLang="zh-CN" sz="1200" kern="100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liot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. Streaming Graph Partitioning for Large Distributed Graphs. In KDD '12, pages 1222-1230, 2012.</a:t>
            </a:r>
            <a:endParaRPr lang="zh-CN" altLang="zh-CN" sz="16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0009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900"/>
    </mc:Choice>
    <mc:Fallback xmlns="">
      <p:transition spd="slow" advTm="489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纲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式图计算研究现状</a:t>
            </a:r>
            <a:endParaRPr lang="en-US" altLang="zh-CN" dirty="0" smtClean="0"/>
          </a:p>
          <a:p>
            <a:r>
              <a:rPr lang="zh-CN" altLang="en-US" dirty="0" smtClean="0"/>
              <a:t>流式图算法特征分析</a:t>
            </a:r>
            <a:endParaRPr lang="en-US" altLang="zh-CN" dirty="0" smtClean="0"/>
          </a:p>
          <a:p>
            <a:r>
              <a:rPr lang="zh-CN" altLang="en-US" dirty="0" smtClean="0"/>
              <a:t>解决方案</a:t>
            </a:r>
            <a:endParaRPr lang="en-US" altLang="zh-CN" dirty="0" smtClean="0"/>
          </a:p>
          <a:p>
            <a:r>
              <a:rPr lang="zh-CN" altLang="en-US" dirty="0" smtClean="0"/>
              <a:t>实验结果</a:t>
            </a:r>
            <a:endParaRPr lang="en-US" altLang="zh-CN" dirty="0" smtClean="0"/>
          </a:p>
          <a:p>
            <a:r>
              <a:rPr lang="zh-CN" altLang="en-US" dirty="0" smtClean="0"/>
              <a:t>总结和下一步规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182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579967" y="1533205"/>
            <a:ext cx="550343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基于细粒度锁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507222" y="2571664"/>
            <a:ext cx="1886886" cy="929964"/>
          </a:xfrm>
          <a:prstGeom prst="wedgeRoundRectCallout">
            <a:avLst>
              <a:gd name="adj1" fmla="val -62537"/>
              <a:gd name="adj2" fmla="val 752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如何控制多个计算节点对同一因子的更新请求？</a:t>
            </a:r>
            <a:endParaRPr lang="zh-CN" altLang="en-US" dirty="0"/>
          </a:p>
        </p:txBody>
      </p:sp>
      <p:pic>
        <p:nvPicPr>
          <p:cNvPr id="9" name="图片 8" descr="C:\Users\SkyDream\Desktop\毕业设计\GraduationThesis\post-graduate paper\图片\3.3.3 关联状态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733" y="2377440"/>
            <a:ext cx="6112932" cy="29734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18786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579967" y="1253805"/>
            <a:ext cx="550343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r>
              <a:rPr lang="zh-CN" altLang="en-US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基于细粒度锁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98" y="1833541"/>
            <a:ext cx="2316239" cy="422129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2837793" y="1833541"/>
                <a:ext cx="5754414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en-US" dirty="0" smtClean="0"/>
                  <a:t>通过加锁的方式，将针对同一个顶点的状态的更新串行化。</a:t>
                </a:r>
                <a:endParaRPr lang="en-US" altLang="zh-CN" dirty="0" smtClean="0"/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en-US" dirty="0" smtClean="0"/>
                  <a:t>更新函数满足“增量计算”，“序列一致性”，“交换律和结合律”三个特性。</a:t>
                </a:r>
                <a:endParaRPr lang="en-US" altLang="zh-CN" dirty="0" smtClean="0"/>
              </a:p>
              <a:p>
                <a:endParaRPr lang="en-US" altLang="zh-CN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𝑠𝑡𝑎𝑡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𝑒𝑤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𝑠𝑡𝑎𝑡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𝑜𝑙𝑑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𝑒𝑣𝑒𝑛𝑡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793" y="1833541"/>
                <a:ext cx="5754414" cy="2308324"/>
              </a:xfrm>
              <a:prstGeom prst="rect">
                <a:avLst/>
              </a:prstGeom>
              <a:blipFill rotWithShape="0">
                <a:blip r:embed="rId3"/>
                <a:stretch>
                  <a:fillRect l="-742" t="-1587" r="-7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837793" y="4141865"/>
                <a:ext cx="6022428" cy="4151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𝑡𝑎𝑡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𝑒𝑤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…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𝑠𝑡𝑎𝑡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𝑜𝑙𝑑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𝑒𝑣𝑒𝑛𝑡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𝑣𝑒𝑛𝑡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𝑣𝑒𝑛𝑡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793" y="4141865"/>
                <a:ext cx="6022428" cy="415178"/>
              </a:xfrm>
              <a:prstGeom prst="rect">
                <a:avLst/>
              </a:prstGeom>
              <a:blipFill rotWithShape="0">
                <a:blip r:embed="rId4"/>
                <a:stretch>
                  <a:fillRect t="-149275" r="-9726" b="-2188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966837" y="3807705"/>
                <a:ext cx="52545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dirty="0">
                    <a:cs typeface="Times New Roman" panose="02020603050405020304" pitchFamily="18" charset="0"/>
                  </a:rPr>
                  <a:t>假设有若干个事件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𝑣𝑒𝑛</m:t>
                    </m:r>
                    <m:sSub>
                      <m:sSub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/>
                  <a:t>则：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6837" y="3807705"/>
                <a:ext cx="5254515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1044" t="-15000" r="-348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094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93668" y="53833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91837" y="999805"/>
            <a:ext cx="30796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00025" algn="ctr"/>
            <a:r>
              <a:rPr lang="zh-CN" altLang="en-US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关联状态的存储和更新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617" y="1436757"/>
            <a:ext cx="2130131" cy="92815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593" y="2556196"/>
            <a:ext cx="1626177" cy="1370153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814920" y="1539587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串行更新： 实现最简单，也不需要保存中间状态结果，但并行度最低，即使两个不会相互影响的点也不能够同时更新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14918" y="2768006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分区并行更新：重点是实现合理的分区算法，不需要保存中间状态结果，能够在一定程度上提高并行度，但容易出现倾斜现象。</a:t>
            </a:r>
          </a:p>
        </p:txBody>
      </p:sp>
      <p:pic>
        <p:nvPicPr>
          <p:cNvPr id="18" name="图片 1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694" y="4117638"/>
            <a:ext cx="1113973" cy="189025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/>
          <p:cNvSpPr txBox="1"/>
          <p:nvPr/>
        </p:nvSpPr>
        <p:spPr>
          <a:xfrm>
            <a:off x="2791837" y="4415442"/>
            <a:ext cx="585109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 smtClean="0"/>
              <a:t>基于细粒度锁更新：最大程度的提高了系统的并发度，但需要能够灵活控制锁的获取和释放，锁冲突的概率要非常小。</a:t>
            </a:r>
            <a:endParaRPr lang="zh-CN" altLang="en-US" sz="1350" dirty="0"/>
          </a:p>
        </p:txBody>
      </p:sp>
    </p:spTree>
    <p:extLst>
      <p:ext uri="{BB962C8B-B14F-4D97-AF65-F5344CB8AC3E}">
        <p14:creationId xmlns:p14="http://schemas.microsoft.com/office/powerpoint/2010/main" val="414735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212850" y="1892300"/>
            <a:ext cx="67691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基于消息传递机制</a:t>
            </a:r>
            <a:r>
              <a:rPr lang="zh-CN" altLang="en-US" sz="2000" dirty="0"/>
              <a:t>（</a:t>
            </a:r>
            <a:r>
              <a:rPr lang="en-US" altLang="zh-CN" sz="2000" dirty="0" smtClean="0"/>
              <a:t>Pregel</a:t>
            </a:r>
            <a:r>
              <a:rPr lang="zh-CN" altLang="en-US" sz="2000" dirty="0" smtClean="0"/>
              <a:t>） </a:t>
            </a:r>
            <a:endParaRPr lang="en-US" altLang="zh-CN" sz="2000" dirty="0"/>
          </a:p>
          <a:p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顶点之间通过互发消息交换信息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基于共享内存机制（</a:t>
            </a:r>
            <a:r>
              <a:rPr lang="en-US" altLang="zh-CN" sz="2000" dirty="0" smtClean="0"/>
              <a:t>GraphLab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</a:t>
            </a:r>
            <a:r>
              <a:rPr lang="zh-CN" altLang="en-US" sz="2000" dirty="0" smtClean="0"/>
              <a:t>顶点通过共享内存直接获取其他顶点或边的状态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3525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架构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887" y="1711325"/>
            <a:ext cx="7439025" cy="4400550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5511800" y="1562100"/>
            <a:ext cx="1130300" cy="2120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b="1" dirty="0" smtClean="0"/>
              <a:t>Flink Gelly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1822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dirty="0" smtClean="0"/>
              <a:t>Flink Gelly</a:t>
            </a:r>
          </a:p>
          <a:p>
            <a:pPr algn="ctr"/>
            <a:r>
              <a:rPr lang="zh-CN" altLang="en-US" sz="2000" dirty="0" smtClean="0"/>
              <a:t>基于消息传递机制</a:t>
            </a:r>
            <a:endParaRPr lang="en-US" altLang="zh-CN" sz="20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512" y="2870200"/>
            <a:ext cx="2847975" cy="16002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06900" y="2260600"/>
            <a:ext cx="35750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势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丰富</a:t>
            </a:r>
            <a:r>
              <a:rPr lang="zh-CN" altLang="en-US" dirty="0" smtClean="0"/>
              <a:t>的批图计算</a:t>
            </a:r>
            <a:r>
              <a:rPr lang="en-US" altLang="zh-CN" dirty="0" smtClean="0"/>
              <a:t>API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处理引擎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支持增量迭代计算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06900" y="3962400"/>
            <a:ext cx="35750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无流式图计算接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式迭代接口封装不够完整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没有灵活的分布式数据结构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558800" y="5529502"/>
            <a:ext cx="728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因为</a:t>
            </a:r>
            <a:r>
              <a:rPr lang="en-US" altLang="zh-CN" dirty="0" smtClean="0"/>
              <a:t>Flink</a:t>
            </a:r>
            <a:r>
              <a:rPr lang="zh-CN" altLang="en-US" dirty="0" smtClean="0"/>
              <a:t>的流式迭代接口不够完整，二次开发的难度较大，因此只能实现简单的诸如</a:t>
            </a:r>
            <a:r>
              <a:rPr lang="en-US" altLang="zh-CN" dirty="0" smtClean="0"/>
              <a:t>T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D</a:t>
            </a:r>
            <a:r>
              <a:rPr lang="zh-CN" altLang="en-US" dirty="0" smtClean="0"/>
              <a:t>这样的算法，对于复杂的诸如</a:t>
            </a:r>
            <a:r>
              <a:rPr lang="en-US" altLang="zh-CN" dirty="0" smtClean="0"/>
              <a:t>P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SSP</a:t>
            </a:r>
            <a:r>
              <a:rPr lang="zh-CN" altLang="en-US" dirty="0" smtClean="0"/>
              <a:t>算法无法实现，后续将继续改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90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330450" y="1061161"/>
            <a:ext cx="37465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站在巨人的肩膀上：</a:t>
            </a:r>
            <a:r>
              <a:rPr lang="en-US" altLang="zh-CN" sz="2000" dirty="0" smtClean="0"/>
              <a:t>Hazelcast</a:t>
            </a:r>
            <a:endParaRPr lang="en-US" altLang="zh-CN" sz="2000" dirty="0"/>
          </a:p>
          <a:p>
            <a:pPr algn="ctr"/>
            <a:r>
              <a:rPr lang="zh-CN" altLang="en-US" sz="2000" dirty="0" smtClean="0"/>
              <a:t>基于共享内存机制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406900" y="2260600"/>
            <a:ext cx="35750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优势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丰富</a:t>
            </a:r>
            <a:r>
              <a:rPr lang="zh-CN" altLang="en-US" dirty="0" smtClean="0"/>
              <a:t>的分布式数据结构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分布式锁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数据的自动备份和路由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06900" y="3962400"/>
            <a:ext cx="35750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无图计算接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流式计算接口不完整</a:t>
            </a:r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162" y="2747962"/>
            <a:ext cx="2314575" cy="197167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58800" y="5529502"/>
            <a:ext cx="728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因为</a:t>
            </a:r>
            <a:r>
              <a:rPr lang="en-US" altLang="zh-CN" dirty="0" smtClean="0"/>
              <a:t>Hazelcast</a:t>
            </a:r>
            <a:r>
              <a:rPr lang="zh-CN" altLang="en-US" dirty="0" smtClean="0"/>
              <a:t>提供了丰富的分布式数据结构和分布式锁，可以用来缓存上一次迭代计算的结果，本文基于</a:t>
            </a:r>
            <a:r>
              <a:rPr lang="en-US" altLang="zh-CN" dirty="0" smtClean="0"/>
              <a:t>Hazelcast</a:t>
            </a:r>
            <a:r>
              <a:rPr lang="zh-CN" altLang="en-US" dirty="0" smtClean="0"/>
              <a:t>实现了状态变化传播的流式图计算模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837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/>
              <a:t>架构</a:t>
            </a:r>
            <a:r>
              <a:rPr lang="zh-CN" altLang="en-US" sz="2400" dirty="0" smtClean="0"/>
              <a:t>设计</a:t>
            </a:r>
            <a:endParaRPr lang="zh-CN" altLang="en-US" dirty="0"/>
          </a:p>
        </p:txBody>
      </p:sp>
      <p:pic>
        <p:nvPicPr>
          <p:cNvPr id="8" name="图片 7" descr="C:\Users\SkyDream\Desktop\毕业设计\GraduationThesis\post-graduate paper\图片\系统架构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2199640"/>
            <a:ext cx="6055399" cy="321818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2791921" y="1530299"/>
            <a:ext cx="285957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 smtClean="0"/>
              <a:t>流式</a:t>
            </a:r>
            <a:r>
              <a:rPr lang="zh-CN" altLang="en-US" sz="2100" dirty="0"/>
              <a:t>图</a:t>
            </a:r>
            <a:r>
              <a:rPr lang="zh-CN" altLang="en-US" sz="2100" dirty="0" smtClean="0"/>
              <a:t>计算系统</a:t>
            </a:r>
            <a:r>
              <a:rPr lang="zh-CN" altLang="en-US" sz="2100" dirty="0"/>
              <a:t>架构</a:t>
            </a:r>
            <a:r>
              <a:rPr lang="zh-CN" altLang="en-US" sz="2100" dirty="0" smtClean="0"/>
              <a:t>图</a:t>
            </a:r>
            <a:endParaRPr lang="zh-CN" altLang="en-US" sz="2100" dirty="0"/>
          </a:p>
        </p:txBody>
      </p:sp>
      <p:sp>
        <p:nvSpPr>
          <p:cNvPr id="2" name="文本框 1"/>
          <p:cNvSpPr txBox="1"/>
          <p:nvPr/>
        </p:nvSpPr>
        <p:spPr>
          <a:xfrm>
            <a:off x="6150649" y="2516068"/>
            <a:ext cx="2895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计算层：获取存储节点存储的状态，根据用户定义的</a:t>
            </a:r>
            <a:r>
              <a:rPr lang="en-US" altLang="zh-CN" dirty="0" smtClean="0"/>
              <a:t>Transform</a:t>
            </a:r>
            <a:r>
              <a:rPr lang="zh-CN" altLang="en-US" dirty="0" smtClean="0"/>
              <a:t>函数对状态进行更新，并将更新后的状态写回存储层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存储层：存储所有顶点的状态，方便计算层和访问层的实时访问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183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286000" y="1769239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egree Distribution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geRank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ngle Source Shortest Path</a:t>
            </a: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indent="200025" algn="ctr"/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……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4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1473839" y="2566691"/>
            <a:ext cx="2552062" cy="2859265"/>
            <a:chOff x="2400300" y="2106671"/>
            <a:chExt cx="2428875" cy="3189541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3295669"/>
                </p:ext>
              </p:extLst>
            </p:nvPr>
          </p:nvGraphicFramePr>
          <p:xfrm>
            <a:off x="2400300" y="2106671"/>
            <a:ext cx="2428875" cy="2638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4" imgW="5249789" imgH="5698709" progId="Visio.Drawing.15">
                    <p:embed/>
                  </p:oleObj>
                </mc:Choice>
                <mc:Fallback>
                  <p:oleObj name="Visio" r:id="rId4" imgW="5249789" imgH="5698709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0" y="2106671"/>
                          <a:ext cx="2428875" cy="2638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5"/>
            <p:cNvSpPr txBox="1"/>
            <p:nvPr/>
          </p:nvSpPr>
          <p:spPr>
            <a:xfrm>
              <a:off x="2743199" y="4961467"/>
              <a:ext cx="2085975" cy="334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微博粉丝网络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029714" y="2694082"/>
            <a:ext cx="2450586" cy="2751311"/>
            <a:chOff x="6706285" y="2056561"/>
            <a:chExt cx="2686050" cy="3260528"/>
          </a:xfrm>
        </p:grpSpPr>
        <p:graphicFrame>
          <p:nvGraphicFramePr>
            <p:cNvPr id="8" name="对象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4464042"/>
                </p:ext>
              </p:extLst>
            </p:nvPr>
          </p:nvGraphicFramePr>
          <p:xfrm>
            <a:off x="6706285" y="2056561"/>
            <a:ext cx="2686050" cy="2657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Visio" r:id="rId7" imgW="5251048" imgH="5158477" progId="Visio.Drawing.15">
                    <p:embed/>
                  </p:oleObj>
                </mc:Choice>
                <mc:Fallback>
                  <p:oleObj name="Visio" r:id="rId7" imgW="5251048" imgH="5158477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6285" y="2056561"/>
                          <a:ext cx="2686050" cy="26574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/>
            <p:cNvSpPr txBox="1"/>
            <p:nvPr/>
          </p:nvSpPr>
          <p:spPr>
            <a:xfrm>
              <a:off x="7117337" y="4961467"/>
              <a:ext cx="2085975" cy="3556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微信朋友圈网络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581897" y="1417391"/>
            <a:ext cx="75152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ctr"/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</a:p>
          <a:p>
            <a:pPr indent="200025" algn="ctr"/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41819" y="1786723"/>
            <a:ext cx="6954117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just"/>
            <a:r>
              <a:rPr lang="en-US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Count</a:t>
            </a:r>
            <a:r>
              <a:rPr lang="zh-CN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算法是用来统计有向</a:t>
            </a:r>
            <a:r>
              <a:rPr lang="en-US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zh-CN" altLang="zh-CN" sz="135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无向图中的不同三角形的数目。该算法在复杂网络分析、链接标签和推荐等多个领域中都是非常基础重要的度量，也是一些诸如复杂网络、聚集系数等图运算中的基本方法。</a:t>
            </a:r>
          </a:p>
        </p:txBody>
      </p:sp>
    </p:spTree>
    <p:extLst>
      <p:ext uri="{BB962C8B-B14F-4D97-AF65-F5344CB8AC3E}">
        <p14:creationId xmlns:p14="http://schemas.microsoft.com/office/powerpoint/2010/main" val="129115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2369369" y="1854915"/>
            <a:ext cx="2239239" cy="1518434"/>
            <a:chOff x="4365657" y="1429822"/>
            <a:chExt cx="2985652" cy="2024578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65657" y="1804988"/>
              <a:ext cx="2985652" cy="1649412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5083784" y="1429822"/>
              <a:ext cx="154940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350" dirty="0"/>
                <a:t>采样 </a:t>
              </a:r>
              <a:r>
                <a:rPr lang="en-US" altLang="zh-CN" sz="1350" dirty="0"/>
                <a:t>&amp; </a:t>
              </a:r>
              <a:r>
                <a:rPr lang="zh-CN" altLang="en-US" sz="1350" dirty="0"/>
                <a:t>概要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61925" y="1815316"/>
            <a:ext cx="1944906" cy="1632734"/>
            <a:chOff x="1168608" y="1429822"/>
            <a:chExt cx="2593208" cy="217697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68608" y="1804988"/>
              <a:ext cx="2593208" cy="1801812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1796779" y="1429822"/>
              <a:ext cx="154940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BSP</a:t>
              </a:r>
              <a:r>
                <a:rPr lang="zh-CN" altLang="en-US" sz="1350" dirty="0"/>
                <a:t>模型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973407" y="1678026"/>
            <a:ext cx="1937366" cy="1695325"/>
            <a:chOff x="6631207" y="1094363"/>
            <a:chExt cx="2583154" cy="226043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31207" y="1866900"/>
              <a:ext cx="2583154" cy="1487896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6777755" y="1094363"/>
              <a:ext cx="2217406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KineoGraph/IncGraph</a:t>
              </a:r>
              <a:r>
                <a:rPr lang="zh-CN" altLang="en-US" sz="1350" dirty="0"/>
                <a:t>增量图计算系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285097" y="1577618"/>
            <a:ext cx="1305682" cy="1721450"/>
            <a:chOff x="9713459" y="960487"/>
            <a:chExt cx="1740909" cy="2295267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13459" y="1828631"/>
              <a:ext cx="1740909" cy="1427123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9810967" y="960487"/>
              <a:ext cx="1522794" cy="954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SpecGraph</a:t>
              </a:r>
            </a:p>
            <a:p>
              <a:pPr algn="ctr"/>
              <a:r>
                <a:rPr lang="zh-CN" altLang="en-US" sz="1350" dirty="0"/>
                <a:t>并发更新</a:t>
              </a:r>
              <a:endParaRPr lang="en-US" altLang="zh-CN" sz="1350" dirty="0"/>
            </a:p>
            <a:p>
              <a:pPr algn="ctr"/>
              <a:r>
                <a:rPr lang="zh-CN" altLang="en-US" sz="1350" dirty="0"/>
                <a:t>图计算系统</a:t>
              </a: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257175" y="3609975"/>
            <a:ext cx="18496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等待周期长</a:t>
            </a:r>
            <a:endParaRPr lang="zh-CN" altLang="en-US" sz="1350" dirty="0"/>
          </a:p>
        </p:txBody>
      </p:sp>
      <p:sp>
        <p:nvSpPr>
          <p:cNvPr id="18" name="文本框 17"/>
          <p:cNvSpPr txBox="1"/>
          <p:nvPr/>
        </p:nvSpPr>
        <p:spPr>
          <a:xfrm>
            <a:off x="2758951" y="3609975"/>
            <a:ext cx="18496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准确率低</a:t>
            </a:r>
            <a:endParaRPr lang="zh-CN" altLang="en-US" sz="1350" dirty="0"/>
          </a:p>
        </p:txBody>
      </p:sp>
      <p:sp>
        <p:nvSpPr>
          <p:cNvPr id="19" name="文本框 18"/>
          <p:cNvSpPr txBox="1"/>
          <p:nvPr/>
        </p:nvSpPr>
        <p:spPr>
          <a:xfrm>
            <a:off x="5545778" y="3609976"/>
            <a:ext cx="10019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串行更新</a:t>
            </a:r>
            <a:endParaRPr lang="zh-CN" altLang="en-US" sz="1350" dirty="0"/>
          </a:p>
        </p:txBody>
      </p:sp>
      <p:sp>
        <p:nvSpPr>
          <p:cNvPr id="20" name="文本框 19"/>
          <p:cNvSpPr txBox="1"/>
          <p:nvPr/>
        </p:nvSpPr>
        <p:spPr>
          <a:xfrm>
            <a:off x="7484865" y="3609976"/>
            <a:ext cx="110591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表达能力差</a:t>
            </a:r>
            <a:endParaRPr lang="zh-CN" altLang="en-US" sz="13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2369369" y="4377198"/>
                <a:ext cx="4639540" cy="11310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350" dirty="0"/>
                  <a:t>构建面向</a:t>
                </a:r>
                <a:r>
                  <a:rPr lang="zh-CN" altLang="en-US" sz="1350" b="1" dirty="0"/>
                  <a:t>流式图数据</a:t>
                </a:r>
                <a:r>
                  <a:rPr lang="zh-CN" altLang="en-US" sz="1350" dirty="0"/>
                  <a:t>的</a:t>
                </a:r>
                <a:r>
                  <a:rPr lang="zh-CN" altLang="en-US" sz="1350" b="1" dirty="0"/>
                  <a:t>精准计算</a:t>
                </a:r>
                <a:r>
                  <a:rPr lang="zh-CN" altLang="en-US" sz="1350" dirty="0"/>
                  <a:t>的</a:t>
                </a:r>
                <a:r>
                  <a:rPr lang="zh-CN" altLang="en-US" sz="1350" b="1" dirty="0"/>
                  <a:t>实时图计算</a:t>
                </a:r>
                <a:r>
                  <a:rPr lang="zh-CN" altLang="en-US" sz="1350" dirty="0"/>
                  <a:t>系统</a:t>
                </a:r>
                <a:endParaRPr lang="en-US" altLang="zh-CN" sz="1350" dirty="0"/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满足实时计算要求 </a:t>
                </a:r>
                <a:r>
                  <a:rPr lang="en-US" altLang="zh-CN" sz="1350" dirty="0"/>
                  <a:t>(&lt;20ms)</a:t>
                </a:r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有较高的准确率 </a:t>
                </a:r>
                <a:r>
                  <a:rPr lang="en-US" altLang="zh-CN" sz="1350" dirty="0"/>
                  <a:t>(&gt;99%)</a:t>
                </a:r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采用并行更新方式 </a:t>
                </a:r>
                <a:endParaRPr lang="en-US" altLang="zh-CN" sz="1350" dirty="0"/>
              </a:p>
              <a:p>
                <a:pPr marL="214308" indent="-214308">
                  <a:buFont typeface="Wingdings" panose="05000000000000000000" pitchFamily="2" charset="2"/>
                  <a:buChar char="ü"/>
                </a:pPr>
                <a:r>
                  <a:rPr lang="zh-CN" altLang="en-US" sz="1350" dirty="0"/>
                  <a:t>表达能力强</a:t>
                </a:r>
                <a:r>
                  <a:rPr lang="en-US" altLang="zh-CN" sz="1350" dirty="0"/>
                  <a:t>(</a:t>
                </a:r>
                <a14:m>
                  <m:oMath xmlns:m="http://schemas.openxmlformats.org/officeDocument/2006/math">
                    <m:r>
                      <a:rPr lang="en-US" altLang="zh-CN" sz="135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sz="1350" dirty="0"/>
                  <a:t>VC</a:t>
                </a:r>
                <a:r>
                  <a:rPr lang="zh-CN" altLang="en-US" sz="1350" dirty="0"/>
                  <a:t>模型表达能力</a:t>
                </a:r>
                <a:r>
                  <a:rPr lang="en-US" altLang="zh-CN" sz="1350" dirty="0"/>
                  <a:t>)</a:t>
                </a:r>
                <a:endParaRPr lang="zh-CN" altLang="en-US" sz="1350" dirty="0"/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9369" y="4377198"/>
                <a:ext cx="4639540" cy="1131079"/>
              </a:xfrm>
              <a:prstGeom prst="rect">
                <a:avLst/>
              </a:prstGeom>
              <a:blipFill rotWithShape="0">
                <a:blip r:embed="rId6"/>
                <a:stretch>
                  <a:fillRect l="-394" t="-1613" b="-48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下箭头 25"/>
          <p:cNvSpPr/>
          <p:nvPr/>
        </p:nvSpPr>
        <p:spPr>
          <a:xfrm rot="17896995">
            <a:off x="1599444" y="3539266"/>
            <a:ext cx="242528" cy="12011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7" name="右箭头 26"/>
          <p:cNvSpPr/>
          <p:nvPr/>
        </p:nvSpPr>
        <p:spPr>
          <a:xfrm rot="4344151">
            <a:off x="3321823" y="3954932"/>
            <a:ext cx="467013" cy="2945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8" name="右箭头 27"/>
          <p:cNvSpPr/>
          <p:nvPr/>
        </p:nvSpPr>
        <p:spPr>
          <a:xfrm rot="7035158">
            <a:off x="5681336" y="3954932"/>
            <a:ext cx="467013" cy="2945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9" name="下箭头 28"/>
          <p:cNvSpPr/>
          <p:nvPr/>
        </p:nvSpPr>
        <p:spPr>
          <a:xfrm rot="4168880">
            <a:off x="6938349" y="3456259"/>
            <a:ext cx="242528" cy="14761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32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流式</a:t>
            </a:r>
            <a:r>
              <a:rPr lang="zh-CN" altLang="en-US" sz="3200" dirty="0" smtClean="0"/>
              <a:t>图计算研究现状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76540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586638" y="1488315"/>
                <a:ext cx="7647703" cy="13388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zh-CN" altLang="zh-CN" sz="135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𝑆𝑡𝑎</m:t>
                    </m:r>
                    <m:r>
                      <a:rPr lang="en-US" altLang="zh-CN" sz="135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</m:t>
                    </m:r>
                  </m:oMath>
                </a14:m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图的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𝑆𝑡𝑎</m:t>
                    </m:r>
                    <m:r>
                      <a:rPr lang="en-US" altLang="zh-CN" sz="1350" b="0" i="1" kern="10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由每个顶点对应的邻接点的信息组成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𝑆𝑡𝑎</m:t>
                        </m:r>
                        <m:r>
                          <a:rPr lang="en-US" altLang="zh-CN" sz="1350" b="0" i="1" kern="10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{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表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的邻接点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构成的三角形的数目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35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；</a:t>
                </a:r>
                <a:endParaRPr lang="zh-CN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𝑣𝑒𝑛𝑡</m:t>
                    </m:r>
                  </m:oMath>
                </a14:m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图的</a:t>
                </a:r>
                <a14:m>
                  <m:oMath xmlns:m="http://schemas.openxmlformats.org/officeDocument/2006/math"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𝐸𝑣𝑒𝑛𝑡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为图中新增了一条边，</a:t>
                </a:r>
                <a14:m>
                  <m:oMath xmlns:m="http://schemas.openxmlformats.org/officeDocument/2006/math">
                    <m:r>
                      <a:rPr lang="zh-CN" altLang="zh-CN" sz="1350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即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𝐸𝑣𝑒𝑛𝑡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{</m:t>
                        </m:r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表示新增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sSub>
                      <m:sSubPr>
                        <m:ctrlPr>
                          <a:rPr lang="zh-CN" altLang="zh-CN" sz="135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1350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𝑑𝑑</m:t>
                    </m:r>
                    <m:r>
                      <a:rPr lang="en-US" altLang="zh-CN" sz="1350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；</a:t>
                </a:r>
                <a:endParaRPr lang="en-US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Update</a:t>
                </a:r>
                <a:r>
                  <a:rPr lang="zh-CN" altLang="en-US" sz="1350" kern="100" dirty="0">
                    <a:latin typeface="Calibri" panose="020F0502020204030204" pitchFamily="34" charset="0"/>
                    <a:cs typeface="Times New Roman" panose="02020603050405020304" pitchFamily="18" charset="0"/>
                  </a:rPr>
                  <a:t>更新算法：</a:t>
                </a:r>
                <a:endParaRPr lang="en-US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/>
                <a:endParaRPr lang="zh-CN" altLang="zh-CN" sz="135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638" y="1488315"/>
                <a:ext cx="7647703" cy="1338828"/>
              </a:xfrm>
              <a:prstGeom prst="rect">
                <a:avLst/>
              </a:prstGeom>
              <a:blipFill rotWithShape="0">
                <a:blip r:embed="rId2"/>
                <a:stretch>
                  <a:fillRect l="-159" t="-1364" r="-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/>
          <p:cNvGrpSpPr/>
          <p:nvPr/>
        </p:nvGrpSpPr>
        <p:grpSpPr>
          <a:xfrm>
            <a:off x="4084623" y="2782596"/>
            <a:ext cx="4217030" cy="2024769"/>
            <a:chOff x="6208468" y="2456233"/>
            <a:chExt cx="5622707" cy="2699692"/>
          </a:xfrm>
        </p:grpSpPr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31724" y="2456233"/>
              <a:ext cx="2399451" cy="1617787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02324" y="4798749"/>
              <a:ext cx="1295260" cy="357176"/>
            </a:xfrm>
            <a:prstGeom prst="rect">
              <a:avLst/>
            </a:prstGeom>
          </p:spPr>
        </p:pic>
        <p:sp>
          <p:nvSpPr>
            <p:cNvPr id="17" name="左弧形箭头 16"/>
            <p:cNvSpPr/>
            <p:nvPr/>
          </p:nvSpPr>
          <p:spPr>
            <a:xfrm rot="18842291">
              <a:off x="7135621" y="4212263"/>
              <a:ext cx="426322" cy="1027393"/>
            </a:xfrm>
            <a:prstGeom prst="curvedRight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18" name="下弧形箭头 17"/>
            <p:cNvSpPr/>
            <p:nvPr/>
          </p:nvSpPr>
          <p:spPr>
            <a:xfrm rot="19079682">
              <a:off x="9834175" y="4482869"/>
              <a:ext cx="1157085" cy="445745"/>
            </a:xfrm>
            <a:prstGeom prst="curvedUp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08468" y="2510537"/>
              <a:ext cx="2310160" cy="1557584"/>
            </a:xfrm>
            <a:prstGeom prst="rect">
              <a:avLst/>
            </a:prstGeom>
          </p:spPr>
        </p:pic>
      </p:grpSp>
      <p:sp>
        <p:nvSpPr>
          <p:cNvPr id="21" name="矩形 20"/>
          <p:cNvSpPr/>
          <p:nvPr/>
        </p:nvSpPr>
        <p:spPr>
          <a:xfrm>
            <a:off x="586638" y="1122371"/>
            <a:ext cx="7515225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00025" algn="ctr"/>
            <a:r>
              <a:rPr lang="en-US" altLang="zh-CN" sz="21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Triangle </a:t>
            </a:r>
            <a:r>
              <a:rPr lang="en-US" altLang="zh-CN" sz="21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ount</a:t>
            </a:r>
            <a:endParaRPr lang="en-US" altLang="zh-CN" sz="21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0229" y="2611149"/>
            <a:ext cx="2775343" cy="2887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9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算法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95794" y="5577614"/>
            <a:ext cx="40805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c) v1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为新顶点，</a:t>
            </a: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已经存在于系统中</a:t>
            </a:r>
            <a:endParaRPr lang="en-US" altLang="zh-CN" sz="1600" dirty="0">
              <a:latin typeface="等线 Light" panose="02010600030101010101" pitchFamily="2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978674" y="1257298"/>
            <a:ext cx="53349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ingle Source Shortest Path</a:t>
            </a:r>
          </a:p>
        </p:txBody>
      </p:sp>
      <p:pic>
        <p:nvPicPr>
          <p:cNvPr id="25" name="图片 19" descr="sss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0" y="1769420"/>
            <a:ext cx="3633051" cy="1557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图片 16" descr="sss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362" y="1875945"/>
            <a:ext cx="3642642" cy="1476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图片 17" descr="sss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94" y="4079444"/>
            <a:ext cx="3832204" cy="153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图片 20" descr="sssp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732" y="3919021"/>
            <a:ext cx="3217271" cy="1455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5484648" y="3500016"/>
            <a:ext cx="34323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b) 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为新顶点</a:t>
            </a: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,v1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已经存在于系统中 </a:t>
            </a:r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5396916" y="5518087"/>
            <a:ext cx="28889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27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(d) v1,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均已经存在于系统中</a:t>
            </a:r>
          </a:p>
        </p:txBody>
      </p:sp>
      <p:sp>
        <p:nvSpPr>
          <p:cNvPr id="31" name="矩形 30"/>
          <p:cNvSpPr/>
          <p:nvPr/>
        </p:nvSpPr>
        <p:spPr>
          <a:xfrm>
            <a:off x="1484148" y="3533666"/>
            <a:ext cx="20730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 (a) </a:t>
            </a:r>
            <a:r>
              <a:rPr lang="en-US" altLang="zh-CN" sz="1600" i="1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,v2</a:t>
            </a:r>
            <a:r>
              <a:rPr lang="zh-CN" altLang="en-US" sz="1600" dirty="0">
                <a:latin typeface="等线 Light" panose="02010600030101010101" pitchFamily="2" charset="-122"/>
                <a:ea typeface="黑体" panose="02010609060101010101" pitchFamily="49" charset="-122"/>
                <a:cs typeface="Times New Roman" panose="02020603050405020304" pitchFamily="18" charset="0"/>
              </a:rPr>
              <a:t>均为新顶点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65898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endParaRPr lang="zh-CN" altLang="en-US" dirty="0"/>
          </a:p>
        </p:txBody>
      </p:sp>
      <p:sp>
        <p:nvSpPr>
          <p:cNvPr id="6" name="流程图: 联系 5"/>
          <p:cNvSpPr/>
          <p:nvPr/>
        </p:nvSpPr>
        <p:spPr>
          <a:xfrm>
            <a:off x="3855356" y="2941860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验</a:t>
            </a:r>
            <a:endParaRPr lang="en-US" altLang="zh-CN" sz="135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指标</a:t>
            </a:r>
          </a:p>
        </p:txBody>
      </p:sp>
      <p:sp>
        <p:nvSpPr>
          <p:cNvPr id="7" name="流程图: 联系 6"/>
          <p:cNvSpPr/>
          <p:nvPr/>
        </p:nvSpPr>
        <p:spPr>
          <a:xfrm>
            <a:off x="4650012" y="2299454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实时性</a:t>
            </a:r>
          </a:p>
        </p:txBody>
      </p:sp>
      <p:sp>
        <p:nvSpPr>
          <p:cNvPr id="9" name="流程图: 联系 8"/>
          <p:cNvSpPr/>
          <p:nvPr/>
        </p:nvSpPr>
        <p:spPr>
          <a:xfrm>
            <a:off x="4630961" y="3620525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更新冲突概率</a:t>
            </a:r>
            <a:endParaRPr lang="zh-CN" altLang="en-US" sz="135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3003549" y="2357094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正确性</a:t>
            </a:r>
          </a:p>
        </p:txBody>
      </p:sp>
      <p:sp>
        <p:nvSpPr>
          <p:cNvPr id="11" name="流程图: 联系 10"/>
          <p:cNvSpPr/>
          <p:nvPr/>
        </p:nvSpPr>
        <p:spPr>
          <a:xfrm>
            <a:off x="3060699" y="3594127"/>
            <a:ext cx="1034143" cy="1012372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扩展性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76300" y="2066922"/>
            <a:ext cx="22034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系统的算法是正确的，运算的</a:t>
            </a:r>
            <a:r>
              <a:rPr lang="zh-CN" altLang="en-US" dirty="0" smtClean="0"/>
              <a:t>结果正确率在</a:t>
            </a:r>
            <a:r>
              <a:rPr lang="en-US" altLang="zh-CN" dirty="0" smtClean="0"/>
              <a:t>99%</a:t>
            </a:r>
            <a:r>
              <a:rPr lang="zh-CN" altLang="en-US" dirty="0" smtClean="0"/>
              <a:t>以上。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857462" y="1862884"/>
            <a:ext cx="19313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算法能够在执行过程中，实时反馈计算结果，延迟</a:t>
            </a:r>
            <a:r>
              <a:rPr lang="zh-CN" altLang="en-US" dirty="0" smtClean="0"/>
              <a:t>在</a:t>
            </a:r>
            <a:r>
              <a:rPr lang="en-US" altLang="zh-CN" dirty="0" smtClean="0"/>
              <a:t>20ms</a:t>
            </a:r>
            <a:r>
              <a:rPr lang="zh-CN" altLang="en-US" dirty="0"/>
              <a:t>以内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840300" y="3938645"/>
            <a:ext cx="1948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多个计算节点之间发生更新冲突的概率</a:t>
            </a:r>
            <a:r>
              <a:rPr lang="en-US" altLang="zh-CN" dirty="0" smtClean="0"/>
              <a:t>&lt;10%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127349" y="3921691"/>
            <a:ext cx="1948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任务能够多机执行，系统具备良好的扩展性。</a:t>
            </a:r>
          </a:p>
        </p:txBody>
      </p:sp>
      <p:cxnSp>
        <p:nvCxnSpPr>
          <p:cNvPr id="17" name="直接连接符 16"/>
          <p:cNvCxnSpPr/>
          <p:nvPr/>
        </p:nvCxnSpPr>
        <p:spPr>
          <a:xfrm flipH="1" flipV="1">
            <a:off x="981527" y="2953333"/>
            <a:ext cx="2022022" cy="23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643827" y="3014663"/>
            <a:ext cx="2022021" cy="25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 flipV="1">
            <a:off x="989032" y="3895318"/>
            <a:ext cx="2022022" cy="23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643826" y="3918669"/>
            <a:ext cx="2022022" cy="238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3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图表 17"/>
          <p:cNvGraphicFramePr>
            <a:graphicFrameLocks/>
          </p:cNvGraphicFramePr>
          <p:nvPr>
            <p:extLst/>
          </p:nvPr>
        </p:nvGraphicFramePr>
        <p:xfrm>
          <a:off x="1879599" y="1828801"/>
          <a:ext cx="5334001" cy="32173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6519333" y="643467"/>
            <a:ext cx="2319867" cy="1185334"/>
          </a:xfrm>
          <a:prstGeom prst="wedgeRoundRectCallout">
            <a:avLst>
              <a:gd name="adj1" fmla="val -55140"/>
              <a:gd name="adj2" fmla="val 7964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在不同数据规模，不同并发度下算法的正确率仍然保持</a:t>
            </a:r>
            <a:r>
              <a:rPr lang="en-US" altLang="zh-CN" dirty="0" smtClean="0"/>
              <a:t>100%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正确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40536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/>
          </p:nvPr>
        </p:nvGraphicFramePr>
        <p:xfrm>
          <a:off x="399886" y="4080932"/>
          <a:ext cx="4222914" cy="26017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/>
          </p:nvPr>
        </p:nvGraphicFramePr>
        <p:xfrm>
          <a:off x="399886" y="1469461"/>
          <a:ext cx="4222914" cy="24538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/>
          </p:nvPr>
        </p:nvGraphicFramePr>
        <p:xfrm>
          <a:off x="4622800" y="1485661"/>
          <a:ext cx="4182533" cy="24214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4857391" y="4092302"/>
          <a:ext cx="4226560" cy="2320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实时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06376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/>
          </p:nvPr>
        </p:nvGraphicFramePr>
        <p:xfrm>
          <a:off x="349739" y="1488668"/>
          <a:ext cx="4222914" cy="2489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/>
          </p:nvPr>
        </p:nvGraphicFramePr>
        <p:xfrm>
          <a:off x="4753058" y="1488668"/>
          <a:ext cx="4222261" cy="2489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/>
          </p:nvPr>
        </p:nvGraphicFramePr>
        <p:xfrm>
          <a:off x="4793241" y="4094683"/>
          <a:ext cx="4141893" cy="24683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/>
          </p:nvPr>
        </p:nvGraphicFramePr>
        <p:xfrm>
          <a:off x="349739" y="4094683"/>
          <a:ext cx="4222914" cy="24683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5492717" y="256393"/>
            <a:ext cx="3482602" cy="1049866"/>
          </a:xfrm>
          <a:prstGeom prst="wedgeRoundRectCallout">
            <a:avLst>
              <a:gd name="adj1" fmla="val -50370"/>
              <a:gd name="adj2" fmla="val 657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dirty="0" smtClean="0"/>
              <a:t>从</a:t>
            </a:r>
            <a:r>
              <a:rPr lang="en-US" altLang="zh-CN" dirty="0" smtClean="0"/>
              <a:t>CDF</a:t>
            </a:r>
            <a:r>
              <a:rPr lang="zh-CN" altLang="en-US" dirty="0" smtClean="0"/>
              <a:t>图看，符合长尾效应；</a:t>
            </a:r>
            <a:endParaRPr lang="en-US" altLang="zh-CN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dirty="0"/>
              <a:t>从分布图看，</a:t>
            </a:r>
            <a:r>
              <a:rPr lang="en-US" altLang="zh-CN" dirty="0"/>
              <a:t>90%</a:t>
            </a:r>
            <a:r>
              <a:rPr lang="zh-CN" altLang="en-US" dirty="0"/>
              <a:t>请求在</a:t>
            </a:r>
            <a:r>
              <a:rPr lang="en-US" altLang="zh-CN" dirty="0" smtClean="0"/>
              <a:t>12ms</a:t>
            </a:r>
            <a:r>
              <a:rPr lang="zh-CN" altLang="en-US" dirty="0" smtClean="0"/>
              <a:t>内得到</a:t>
            </a:r>
            <a:r>
              <a:rPr lang="zh-CN" altLang="en-US" dirty="0"/>
              <a:t>响应</a:t>
            </a: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实时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38305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1794933" y="1989666"/>
          <a:ext cx="5249333" cy="32427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6908800" y="1049867"/>
            <a:ext cx="1964267" cy="1083733"/>
          </a:xfrm>
          <a:prstGeom prst="wedgeRoundRectCallout">
            <a:avLst>
              <a:gd name="adj1" fmla="val -82040"/>
              <a:gd name="adj2" fmla="val 500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/>
              <a:t>任意两个计算节点的更新冲突概率</a:t>
            </a:r>
            <a:r>
              <a:rPr lang="en-US" altLang="zh-CN" dirty="0" smtClean="0"/>
              <a:t>&lt;3%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更新冲突概率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93525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93668" y="5916708"/>
            <a:ext cx="49097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728133" y="4158507"/>
          <a:ext cx="4097867" cy="24045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/>
          </p:nvPr>
        </p:nvGraphicFramePr>
        <p:xfrm>
          <a:off x="355599" y="1684806"/>
          <a:ext cx="4470401" cy="22352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638800" y="2317693"/>
            <a:ext cx="29294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1-10</a:t>
            </a:r>
            <a:r>
              <a:rPr lang="zh-CN" altLang="en-US" dirty="0" smtClean="0"/>
              <a:t>个计算节点的扩展中，算法的正确率依旧保持</a:t>
            </a:r>
            <a:r>
              <a:rPr lang="en-US" altLang="zh-CN" dirty="0" smtClean="0"/>
              <a:t>100%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638800" y="4993378"/>
            <a:ext cx="29294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计算节点同时更新过程中，更新冲突概率仍然小于</a:t>
            </a:r>
            <a:r>
              <a:rPr lang="en-US" altLang="zh-CN" dirty="0" smtClean="0"/>
              <a:t>3%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4826000" y="2607733"/>
            <a:ext cx="694267" cy="4402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4820419" y="5283418"/>
            <a:ext cx="694267" cy="4402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实验结果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扩展性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04643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总结和下一步规划</a:t>
            </a:r>
            <a:endParaRPr lang="zh-CN" altLang="en-US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1333500" y="1524000"/>
            <a:ext cx="6858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总结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分析了现有的流式图算法的典型特征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在满足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特征的基础上，构建了基于状态更新传播的流式图计算模型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实现了基于共享内存的流式图计算系统，并完成系统测试。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333500" y="3517900"/>
            <a:ext cx="6858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下一步计划：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系统解决的是增加边的流，能否解决删除边的流，或者增加和删除混合的流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系统能否应对流速变化的流？吞吐率如何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本文分析了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有代表的图算法，对于其他图算法是否适用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能否在</a:t>
            </a:r>
            <a:r>
              <a:rPr lang="en-US" altLang="zh-CN" dirty="0" smtClean="0"/>
              <a:t>Flink</a:t>
            </a:r>
            <a:r>
              <a:rPr lang="zh-CN" altLang="en-US" dirty="0" smtClean="0"/>
              <a:t>上继续开发，实现基于消息传递的流式图计算系统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243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4"/>
    </mc:Choice>
    <mc:Fallback xmlns="">
      <p:transition spd="slow" advTm="3944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/>
          <p:cNvSpPr txBox="1"/>
          <p:nvPr/>
        </p:nvSpPr>
        <p:spPr>
          <a:xfrm>
            <a:off x="3008944" y="2146124"/>
            <a:ext cx="2470655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统计各个节点的度</a:t>
            </a:r>
          </a:p>
        </p:txBody>
      </p:sp>
      <p:sp>
        <p:nvSpPr>
          <p:cNvPr id="25" name="流程图: 联系 24"/>
          <p:cNvSpPr/>
          <p:nvPr/>
        </p:nvSpPr>
        <p:spPr>
          <a:xfrm>
            <a:off x="1963262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0" name="流程图: 联系 29"/>
          <p:cNvSpPr/>
          <p:nvPr/>
        </p:nvSpPr>
        <p:spPr>
          <a:xfrm>
            <a:off x="2542015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31" name="流程图: 联系 30"/>
          <p:cNvSpPr/>
          <p:nvPr/>
        </p:nvSpPr>
        <p:spPr>
          <a:xfrm>
            <a:off x="1963262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2" name="流程图: 联系 31"/>
          <p:cNvSpPr/>
          <p:nvPr/>
        </p:nvSpPr>
        <p:spPr>
          <a:xfrm>
            <a:off x="2692931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sp>
        <p:nvSpPr>
          <p:cNvPr id="33" name="流程图: 联系 32"/>
          <p:cNvSpPr/>
          <p:nvPr/>
        </p:nvSpPr>
        <p:spPr>
          <a:xfrm>
            <a:off x="3404989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sp>
        <p:nvSpPr>
          <p:cNvPr id="34" name="流程图: 联系 33"/>
          <p:cNvSpPr/>
          <p:nvPr/>
        </p:nvSpPr>
        <p:spPr>
          <a:xfrm>
            <a:off x="2968876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35" name="流程图: 联系 34"/>
          <p:cNvSpPr/>
          <p:nvPr/>
        </p:nvSpPr>
        <p:spPr>
          <a:xfrm>
            <a:off x="4070702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36" name="流程图: 联系 35"/>
          <p:cNvSpPr/>
          <p:nvPr/>
        </p:nvSpPr>
        <p:spPr>
          <a:xfrm>
            <a:off x="4293386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cxnSp>
        <p:nvCxnSpPr>
          <p:cNvPr id="37" name="直接连接符 36"/>
          <p:cNvCxnSpPr>
            <a:stCxn id="34" idx="2"/>
            <a:endCxn id="25" idx="6"/>
          </p:cNvCxnSpPr>
          <p:nvPr/>
        </p:nvCxnSpPr>
        <p:spPr>
          <a:xfrm flipH="1">
            <a:off x="2390125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31" idx="5"/>
            <a:endCxn id="32" idx="2"/>
          </p:cNvCxnSpPr>
          <p:nvPr/>
        </p:nvCxnSpPr>
        <p:spPr>
          <a:xfrm>
            <a:off x="2327614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30" idx="7"/>
            <a:endCxn id="34" idx="3"/>
          </p:cNvCxnSpPr>
          <p:nvPr/>
        </p:nvCxnSpPr>
        <p:spPr>
          <a:xfrm flipV="1">
            <a:off x="2906364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3" idx="6"/>
            <a:endCxn id="36" idx="2"/>
          </p:cNvCxnSpPr>
          <p:nvPr/>
        </p:nvCxnSpPr>
        <p:spPr>
          <a:xfrm>
            <a:off x="3831850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3" idx="5"/>
            <a:endCxn id="35" idx="1"/>
          </p:cNvCxnSpPr>
          <p:nvPr/>
        </p:nvCxnSpPr>
        <p:spPr>
          <a:xfrm>
            <a:off x="3769338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6" idx="3"/>
            <a:endCxn id="32" idx="6"/>
          </p:cNvCxnSpPr>
          <p:nvPr/>
        </p:nvCxnSpPr>
        <p:spPr>
          <a:xfrm flipH="1">
            <a:off x="3119792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30" idx="6"/>
            <a:endCxn id="33" idx="2"/>
          </p:cNvCxnSpPr>
          <p:nvPr/>
        </p:nvCxnSpPr>
        <p:spPr>
          <a:xfrm flipV="1">
            <a:off x="2968877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4" name="流程图: 联系 43"/>
          <p:cNvSpPr/>
          <p:nvPr/>
        </p:nvSpPr>
        <p:spPr>
          <a:xfrm>
            <a:off x="2541779" y="3555572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5" name="流程图: 联系 44"/>
          <p:cNvSpPr/>
          <p:nvPr/>
        </p:nvSpPr>
        <p:spPr>
          <a:xfrm>
            <a:off x="3404989" y="355299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p:sp>
        <p:nvSpPr>
          <p:cNvPr id="46" name="流程图: 联系 45"/>
          <p:cNvSpPr/>
          <p:nvPr/>
        </p:nvSpPr>
        <p:spPr>
          <a:xfrm>
            <a:off x="5172763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cxnSp>
        <p:nvCxnSpPr>
          <p:cNvPr id="47" name="直接连接符 46"/>
          <p:cNvCxnSpPr>
            <a:stCxn id="34" idx="5"/>
            <a:endCxn id="33" idx="0"/>
          </p:cNvCxnSpPr>
          <p:nvPr/>
        </p:nvCxnSpPr>
        <p:spPr>
          <a:xfrm>
            <a:off x="3333226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30" idx="4"/>
            <a:endCxn id="32" idx="0"/>
          </p:cNvCxnSpPr>
          <p:nvPr/>
        </p:nvCxnSpPr>
        <p:spPr>
          <a:xfrm>
            <a:off x="2755445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32" idx="7"/>
            <a:endCxn id="33" idx="4"/>
          </p:cNvCxnSpPr>
          <p:nvPr/>
        </p:nvCxnSpPr>
        <p:spPr>
          <a:xfrm flipV="1">
            <a:off x="3057282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流程图: 联系 49"/>
          <p:cNvSpPr/>
          <p:nvPr/>
        </p:nvSpPr>
        <p:spPr>
          <a:xfrm>
            <a:off x="5021612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51" name="流程图: 联系 50"/>
          <p:cNvSpPr/>
          <p:nvPr/>
        </p:nvSpPr>
        <p:spPr>
          <a:xfrm>
            <a:off x="5750542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52" name="流程图: 联系 51"/>
          <p:cNvSpPr/>
          <p:nvPr/>
        </p:nvSpPr>
        <p:spPr>
          <a:xfrm>
            <a:off x="6050140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cxnSp>
        <p:nvCxnSpPr>
          <p:cNvPr id="53" name="直接连接符 52"/>
          <p:cNvCxnSpPr>
            <a:stCxn id="36" idx="5"/>
            <a:endCxn id="50" idx="2"/>
          </p:cNvCxnSpPr>
          <p:nvPr/>
        </p:nvCxnSpPr>
        <p:spPr>
          <a:xfrm>
            <a:off x="4657734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46" idx="5"/>
            <a:endCxn id="52" idx="1"/>
          </p:cNvCxnSpPr>
          <p:nvPr/>
        </p:nvCxnSpPr>
        <p:spPr>
          <a:xfrm>
            <a:off x="5537111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52" idx="4"/>
            <a:endCxn id="51" idx="7"/>
          </p:cNvCxnSpPr>
          <p:nvPr/>
        </p:nvCxnSpPr>
        <p:spPr>
          <a:xfrm flipH="1">
            <a:off x="6114890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46" idx="4"/>
            <a:endCxn id="51" idx="1"/>
          </p:cNvCxnSpPr>
          <p:nvPr/>
        </p:nvCxnSpPr>
        <p:spPr>
          <a:xfrm>
            <a:off x="5386193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6382851" y="1719175"/>
            <a:ext cx="1642402" cy="163530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只影响增加边所在的两个节点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这两个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结果与各个节点的计算顺序无关</a:t>
            </a:r>
            <a:endParaRPr lang="en-US" altLang="zh-CN" sz="1350" dirty="0"/>
          </a:p>
        </p:txBody>
      </p:sp>
      <p:sp>
        <p:nvSpPr>
          <p:cNvPr id="58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15306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/>
          <p:cNvSpPr txBox="1"/>
          <p:nvPr/>
        </p:nvSpPr>
        <p:spPr>
          <a:xfrm>
            <a:off x="3008941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统计图中三角形个数</a:t>
            </a:r>
          </a:p>
        </p:txBody>
      </p:sp>
      <p:sp>
        <p:nvSpPr>
          <p:cNvPr id="59" name="流程图: 联系 58"/>
          <p:cNvSpPr/>
          <p:nvPr/>
        </p:nvSpPr>
        <p:spPr>
          <a:xfrm>
            <a:off x="1963262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0" name="流程图: 联系 59"/>
          <p:cNvSpPr/>
          <p:nvPr/>
        </p:nvSpPr>
        <p:spPr>
          <a:xfrm>
            <a:off x="2542015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1" name="流程图: 联系 60"/>
          <p:cNvSpPr/>
          <p:nvPr/>
        </p:nvSpPr>
        <p:spPr>
          <a:xfrm>
            <a:off x="1963262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2" name="流程图: 联系 61"/>
          <p:cNvSpPr/>
          <p:nvPr/>
        </p:nvSpPr>
        <p:spPr>
          <a:xfrm>
            <a:off x="2692931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63" name="流程图: 联系 62"/>
          <p:cNvSpPr/>
          <p:nvPr/>
        </p:nvSpPr>
        <p:spPr>
          <a:xfrm>
            <a:off x="3404989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64" name="流程图: 联系 63"/>
          <p:cNvSpPr/>
          <p:nvPr/>
        </p:nvSpPr>
        <p:spPr>
          <a:xfrm>
            <a:off x="2968876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5" name="流程图: 联系 64"/>
          <p:cNvSpPr/>
          <p:nvPr/>
        </p:nvSpPr>
        <p:spPr>
          <a:xfrm>
            <a:off x="4070702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66" name="流程图: 联系 65"/>
          <p:cNvSpPr/>
          <p:nvPr/>
        </p:nvSpPr>
        <p:spPr>
          <a:xfrm>
            <a:off x="4293386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67" name="直接连接符 66"/>
          <p:cNvCxnSpPr>
            <a:stCxn id="64" idx="2"/>
            <a:endCxn id="59" idx="6"/>
          </p:cNvCxnSpPr>
          <p:nvPr/>
        </p:nvCxnSpPr>
        <p:spPr>
          <a:xfrm flipH="1">
            <a:off x="2390125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61" idx="5"/>
            <a:endCxn id="62" idx="2"/>
          </p:cNvCxnSpPr>
          <p:nvPr/>
        </p:nvCxnSpPr>
        <p:spPr>
          <a:xfrm>
            <a:off x="2327614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60" idx="7"/>
            <a:endCxn id="64" idx="3"/>
          </p:cNvCxnSpPr>
          <p:nvPr/>
        </p:nvCxnSpPr>
        <p:spPr>
          <a:xfrm flipV="1">
            <a:off x="2906364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63" idx="6"/>
            <a:endCxn id="66" idx="2"/>
          </p:cNvCxnSpPr>
          <p:nvPr/>
        </p:nvCxnSpPr>
        <p:spPr>
          <a:xfrm>
            <a:off x="3831850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63" idx="5"/>
            <a:endCxn id="65" idx="1"/>
          </p:cNvCxnSpPr>
          <p:nvPr/>
        </p:nvCxnSpPr>
        <p:spPr>
          <a:xfrm>
            <a:off x="3769338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66" idx="3"/>
            <a:endCxn id="62" idx="6"/>
          </p:cNvCxnSpPr>
          <p:nvPr/>
        </p:nvCxnSpPr>
        <p:spPr>
          <a:xfrm flipH="1">
            <a:off x="3119792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60" idx="6"/>
            <a:endCxn id="63" idx="2"/>
          </p:cNvCxnSpPr>
          <p:nvPr/>
        </p:nvCxnSpPr>
        <p:spPr>
          <a:xfrm flipV="1">
            <a:off x="2968877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4" name="流程图: 联系 73"/>
          <p:cNvSpPr/>
          <p:nvPr/>
        </p:nvSpPr>
        <p:spPr>
          <a:xfrm>
            <a:off x="3406453" y="355299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75" name="流程图: 联系 74"/>
          <p:cNvSpPr/>
          <p:nvPr/>
        </p:nvSpPr>
        <p:spPr>
          <a:xfrm>
            <a:off x="5172763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76" name="直接连接符 75"/>
          <p:cNvCxnSpPr>
            <a:stCxn id="64" idx="5"/>
            <a:endCxn id="63" idx="0"/>
          </p:cNvCxnSpPr>
          <p:nvPr/>
        </p:nvCxnSpPr>
        <p:spPr>
          <a:xfrm>
            <a:off x="3333226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stCxn id="60" idx="4"/>
            <a:endCxn id="62" idx="0"/>
          </p:cNvCxnSpPr>
          <p:nvPr/>
        </p:nvCxnSpPr>
        <p:spPr>
          <a:xfrm>
            <a:off x="2755445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>
            <a:stCxn id="62" idx="7"/>
            <a:endCxn id="63" idx="4"/>
          </p:cNvCxnSpPr>
          <p:nvPr/>
        </p:nvCxnSpPr>
        <p:spPr>
          <a:xfrm flipV="1">
            <a:off x="3057282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流程图: 联系 78"/>
          <p:cNvSpPr/>
          <p:nvPr/>
        </p:nvSpPr>
        <p:spPr>
          <a:xfrm>
            <a:off x="5021612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80" name="流程图: 联系 79"/>
          <p:cNvSpPr/>
          <p:nvPr/>
        </p:nvSpPr>
        <p:spPr>
          <a:xfrm>
            <a:off x="5750542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81" name="流程图: 联系 80"/>
          <p:cNvSpPr/>
          <p:nvPr/>
        </p:nvSpPr>
        <p:spPr>
          <a:xfrm>
            <a:off x="6050140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cxnSp>
        <p:nvCxnSpPr>
          <p:cNvPr id="82" name="直接连接符 81"/>
          <p:cNvCxnSpPr>
            <a:stCxn id="66" idx="5"/>
            <a:endCxn id="79" idx="2"/>
          </p:cNvCxnSpPr>
          <p:nvPr/>
        </p:nvCxnSpPr>
        <p:spPr>
          <a:xfrm>
            <a:off x="4657734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75" idx="5"/>
            <a:endCxn id="81" idx="1"/>
          </p:cNvCxnSpPr>
          <p:nvPr/>
        </p:nvCxnSpPr>
        <p:spPr>
          <a:xfrm>
            <a:off x="5537111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81" idx="4"/>
            <a:endCxn id="80" idx="7"/>
          </p:cNvCxnSpPr>
          <p:nvPr/>
        </p:nvCxnSpPr>
        <p:spPr>
          <a:xfrm flipH="1">
            <a:off x="6114890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5" idx="4"/>
            <a:endCxn id="80" idx="1"/>
          </p:cNvCxnSpPr>
          <p:nvPr/>
        </p:nvCxnSpPr>
        <p:spPr>
          <a:xfrm>
            <a:off x="5386193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流程图: 联系 85"/>
          <p:cNvSpPr/>
          <p:nvPr/>
        </p:nvSpPr>
        <p:spPr>
          <a:xfrm>
            <a:off x="2968874" y="2925072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87" name="流程图: 联系 86"/>
          <p:cNvSpPr/>
          <p:nvPr/>
        </p:nvSpPr>
        <p:spPr>
          <a:xfrm>
            <a:off x="2691488" y="4407228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88" name="流程图: 联系 87"/>
          <p:cNvSpPr/>
          <p:nvPr/>
        </p:nvSpPr>
        <p:spPr>
          <a:xfrm>
            <a:off x="2540546" y="355518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89" name="矩形 88"/>
          <p:cNvSpPr/>
          <p:nvPr/>
        </p:nvSpPr>
        <p:spPr>
          <a:xfrm>
            <a:off x="6470447" y="1615693"/>
            <a:ext cx="1602873" cy="16764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增加边所在的两个节点及其邻接点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结果与各个节点的计算顺序无关</a:t>
            </a:r>
          </a:p>
        </p:txBody>
      </p:sp>
      <p:sp>
        <p:nvSpPr>
          <p:cNvPr id="90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53996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86" grpId="0" animBg="1"/>
      <p:bldP spid="87" grpId="0" animBg="1"/>
      <p:bldP spid="88" grpId="0" animBg="1"/>
      <p:bldP spid="8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文本框 34"/>
          <p:cNvSpPr txBox="1"/>
          <p:nvPr/>
        </p:nvSpPr>
        <p:spPr>
          <a:xfrm>
            <a:off x="2999416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单源点最短路径</a:t>
            </a:r>
          </a:p>
        </p:txBody>
      </p:sp>
      <p:sp>
        <p:nvSpPr>
          <p:cNvPr id="36" name="流程图: 联系 35"/>
          <p:cNvSpPr/>
          <p:nvPr/>
        </p:nvSpPr>
        <p:spPr>
          <a:xfrm>
            <a:off x="1953737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37" name="流程图: 联系 36"/>
          <p:cNvSpPr/>
          <p:nvPr/>
        </p:nvSpPr>
        <p:spPr>
          <a:xfrm>
            <a:off x="2532490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0</a:t>
            </a:r>
            <a:endParaRPr lang="zh-CN" altLang="en-US" sz="1350" dirty="0"/>
          </a:p>
        </p:txBody>
      </p:sp>
      <p:sp>
        <p:nvSpPr>
          <p:cNvPr id="38" name="流程图: 联系 37"/>
          <p:cNvSpPr/>
          <p:nvPr/>
        </p:nvSpPr>
        <p:spPr>
          <a:xfrm>
            <a:off x="1953737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p:sp>
        <p:nvSpPr>
          <p:cNvPr id="39" name="流程图: 联系 38"/>
          <p:cNvSpPr/>
          <p:nvPr/>
        </p:nvSpPr>
        <p:spPr>
          <a:xfrm>
            <a:off x="2683406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0" name="流程图: 联系 39"/>
          <p:cNvSpPr/>
          <p:nvPr/>
        </p:nvSpPr>
        <p:spPr>
          <a:xfrm>
            <a:off x="3395464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3</a:t>
            </a:r>
            <a:endParaRPr lang="zh-CN" altLang="en-US" sz="1350" dirty="0"/>
          </a:p>
        </p:txBody>
      </p:sp>
      <p:sp>
        <p:nvSpPr>
          <p:cNvPr id="41" name="流程图: 联系 40"/>
          <p:cNvSpPr/>
          <p:nvPr/>
        </p:nvSpPr>
        <p:spPr>
          <a:xfrm>
            <a:off x="2959351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42" name="流程图: 联系 41"/>
          <p:cNvSpPr/>
          <p:nvPr/>
        </p:nvSpPr>
        <p:spPr>
          <a:xfrm>
            <a:off x="4061177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7</a:t>
            </a:r>
            <a:endParaRPr lang="zh-CN" altLang="en-US" sz="1350" dirty="0"/>
          </a:p>
        </p:txBody>
      </p:sp>
      <p:sp>
        <p:nvSpPr>
          <p:cNvPr id="43" name="流程图: 联系 42"/>
          <p:cNvSpPr/>
          <p:nvPr/>
        </p:nvSpPr>
        <p:spPr>
          <a:xfrm>
            <a:off x="4283861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4</a:t>
            </a:r>
            <a:endParaRPr lang="zh-CN" altLang="en-US" sz="1350" dirty="0"/>
          </a:p>
        </p:txBody>
      </p:sp>
      <p:cxnSp>
        <p:nvCxnSpPr>
          <p:cNvPr id="44" name="直接连接符 43"/>
          <p:cNvCxnSpPr>
            <a:stCxn id="41" idx="2"/>
            <a:endCxn id="36" idx="6"/>
          </p:cNvCxnSpPr>
          <p:nvPr/>
        </p:nvCxnSpPr>
        <p:spPr>
          <a:xfrm flipH="1">
            <a:off x="2380600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38" idx="5"/>
            <a:endCxn id="39" idx="2"/>
          </p:cNvCxnSpPr>
          <p:nvPr/>
        </p:nvCxnSpPr>
        <p:spPr>
          <a:xfrm>
            <a:off x="2318089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37" idx="7"/>
            <a:endCxn id="41" idx="3"/>
          </p:cNvCxnSpPr>
          <p:nvPr/>
        </p:nvCxnSpPr>
        <p:spPr>
          <a:xfrm flipV="1">
            <a:off x="2896839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40" idx="6"/>
            <a:endCxn id="43" idx="2"/>
          </p:cNvCxnSpPr>
          <p:nvPr/>
        </p:nvCxnSpPr>
        <p:spPr>
          <a:xfrm>
            <a:off x="3822325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>
            <a:stCxn id="40" idx="5"/>
            <a:endCxn id="42" idx="1"/>
          </p:cNvCxnSpPr>
          <p:nvPr/>
        </p:nvCxnSpPr>
        <p:spPr>
          <a:xfrm>
            <a:off x="3759813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>
            <a:stCxn id="43" idx="3"/>
            <a:endCxn id="39" idx="6"/>
          </p:cNvCxnSpPr>
          <p:nvPr/>
        </p:nvCxnSpPr>
        <p:spPr>
          <a:xfrm flipH="1">
            <a:off x="3110267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37" idx="6"/>
            <a:endCxn id="40" idx="2"/>
          </p:cNvCxnSpPr>
          <p:nvPr/>
        </p:nvCxnSpPr>
        <p:spPr>
          <a:xfrm flipV="1">
            <a:off x="2959352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1" name="流程图: 联系 50"/>
          <p:cNvSpPr/>
          <p:nvPr/>
        </p:nvSpPr>
        <p:spPr>
          <a:xfrm>
            <a:off x="4059425" y="4393304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5</a:t>
            </a:r>
            <a:endParaRPr lang="zh-CN" altLang="en-US" sz="13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流程图: 联系 51"/>
              <p:cNvSpPr/>
              <p:nvPr/>
            </p:nvSpPr>
            <p:spPr>
              <a:xfrm>
                <a:off x="5163238" y="3079391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52" name="流程图: 联系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3238" y="3079391"/>
                <a:ext cx="426861" cy="425539"/>
              </a:xfrm>
              <a:prstGeom prst="flowChartConnector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3" name="直接连接符 52"/>
          <p:cNvCxnSpPr>
            <a:stCxn id="41" idx="5"/>
            <a:endCxn id="40" idx="0"/>
          </p:cNvCxnSpPr>
          <p:nvPr/>
        </p:nvCxnSpPr>
        <p:spPr>
          <a:xfrm>
            <a:off x="3323701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37" idx="4"/>
            <a:endCxn id="39" idx="0"/>
          </p:cNvCxnSpPr>
          <p:nvPr/>
        </p:nvCxnSpPr>
        <p:spPr>
          <a:xfrm>
            <a:off x="2745920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39" idx="7"/>
            <a:endCxn id="40" idx="4"/>
          </p:cNvCxnSpPr>
          <p:nvPr/>
        </p:nvCxnSpPr>
        <p:spPr>
          <a:xfrm flipV="1">
            <a:off x="3047757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流程图: 联系 55"/>
          <p:cNvSpPr/>
          <p:nvPr/>
        </p:nvSpPr>
        <p:spPr>
          <a:xfrm>
            <a:off x="5012087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9</a:t>
            </a:r>
            <a:endParaRPr lang="zh-CN" altLang="en-US" sz="13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流程图: 联系 56"/>
              <p:cNvSpPr/>
              <p:nvPr/>
            </p:nvSpPr>
            <p:spPr>
              <a:xfrm>
                <a:off x="5741017" y="4503651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57" name="流程图: 联系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1017" y="4503651"/>
                <a:ext cx="426861" cy="425539"/>
              </a:xfrm>
              <a:prstGeom prst="flowChartConnector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流程图: 联系 89"/>
              <p:cNvSpPr/>
              <p:nvPr/>
            </p:nvSpPr>
            <p:spPr>
              <a:xfrm>
                <a:off x="6040615" y="3617805"/>
                <a:ext cx="426861" cy="425539"/>
              </a:xfrm>
              <a:prstGeom prst="flowChartConnector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350" i="1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90" name="流程图: 联系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0615" y="3617805"/>
                <a:ext cx="426861" cy="425539"/>
              </a:xfrm>
              <a:prstGeom prst="flowChartConnector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1" name="直接连接符 90"/>
          <p:cNvCxnSpPr>
            <a:stCxn id="43" idx="5"/>
            <a:endCxn id="56" idx="2"/>
          </p:cNvCxnSpPr>
          <p:nvPr/>
        </p:nvCxnSpPr>
        <p:spPr>
          <a:xfrm>
            <a:off x="4648209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52" idx="5"/>
            <a:endCxn id="90" idx="1"/>
          </p:cNvCxnSpPr>
          <p:nvPr/>
        </p:nvCxnSpPr>
        <p:spPr>
          <a:xfrm>
            <a:off x="5527586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90" idx="4"/>
            <a:endCxn id="57" idx="7"/>
          </p:cNvCxnSpPr>
          <p:nvPr/>
        </p:nvCxnSpPr>
        <p:spPr>
          <a:xfrm flipH="1">
            <a:off x="6105365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52" idx="4"/>
            <a:endCxn id="57" idx="1"/>
          </p:cNvCxnSpPr>
          <p:nvPr/>
        </p:nvCxnSpPr>
        <p:spPr>
          <a:xfrm>
            <a:off x="5376668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流程图: 联系 94"/>
          <p:cNvSpPr/>
          <p:nvPr/>
        </p:nvSpPr>
        <p:spPr>
          <a:xfrm>
            <a:off x="3393403" y="3556427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96" name="流程图: 联系 95"/>
          <p:cNvSpPr/>
          <p:nvPr/>
        </p:nvSpPr>
        <p:spPr>
          <a:xfrm>
            <a:off x="4285847" y="3646929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97" name="流程图: 联系 96"/>
          <p:cNvSpPr/>
          <p:nvPr/>
        </p:nvSpPr>
        <p:spPr>
          <a:xfrm>
            <a:off x="5008580" y="3978327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7</a:t>
            </a:r>
            <a:endParaRPr lang="zh-CN" altLang="en-US" sz="1350" dirty="0"/>
          </a:p>
        </p:txBody>
      </p:sp>
      <p:sp>
        <p:nvSpPr>
          <p:cNvPr id="98" name="矩形 97"/>
          <p:cNvSpPr/>
          <p:nvPr/>
        </p:nvSpPr>
        <p:spPr>
          <a:xfrm>
            <a:off x="6212499" y="1671417"/>
            <a:ext cx="1642402" cy="170638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以这两个节点为起点的所有路径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只需计算一次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结果与各个节点的计算顺序无关</a:t>
            </a:r>
          </a:p>
        </p:txBody>
      </p:sp>
      <p:sp>
        <p:nvSpPr>
          <p:cNvPr id="99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25262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95" grpId="0" animBg="1"/>
      <p:bldP spid="96" grpId="0" animBg="1"/>
      <p:bldP spid="97" grpId="0" animBg="1"/>
      <p:bldP spid="9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/>
          <p:cNvSpPr txBox="1"/>
          <p:nvPr/>
        </p:nvSpPr>
        <p:spPr>
          <a:xfrm>
            <a:off x="3012116" y="2146124"/>
            <a:ext cx="2607408" cy="334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75" dirty="0"/>
              <a:t>举例：</a:t>
            </a:r>
            <a:r>
              <a:rPr lang="en-US" altLang="zh-CN" sz="1575" dirty="0"/>
              <a:t>PageRank</a:t>
            </a:r>
            <a:endParaRPr lang="zh-CN" altLang="en-US" sz="1575" dirty="0"/>
          </a:p>
        </p:txBody>
      </p:sp>
      <p:sp>
        <p:nvSpPr>
          <p:cNvPr id="59" name="流程图: 联系 58"/>
          <p:cNvSpPr/>
          <p:nvPr/>
        </p:nvSpPr>
        <p:spPr>
          <a:xfrm>
            <a:off x="1966437" y="2972378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0" name="流程图: 联系 59"/>
          <p:cNvSpPr/>
          <p:nvPr/>
        </p:nvSpPr>
        <p:spPr>
          <a:xfrm>
            <a:off x="2545190" y="35561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1" name="流程图: 联系 60"/>
          <p:cNvSpPr/>
          <p:nvPr/>
        </p:nvSpPr>
        <p:spPr>
          <a:xfrm>
            <a:off x="1966437" y="41207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2" name="流程图: 联系 61"/>
          <p:cNvSpPr/>
          <p:nvPr/>
        </p:nvSpPr>
        <p:spPr>
          <a:xfrm>
            <a:off x="2696106" y="440841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3" name="流程图: 联系 62"/>
          <p:cNvSpPr/>
          <p:nvPr/>
        </p:nvSpPr>
        <p:spPr>
          <a:xfrm>
            <a:off x="3408164" y="3552789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4" name="流程图: 联系 63"/>
          <p:cNvSpPr/>
          <p:nvPr/>
        </p:nvSpPr>
        <p:spPr>
          <a:xfrm>
            <a:off x="2972051" y="292894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5" name="流程图: 联系 64"/>
          <p:cNvSpPr/>
          <p:nvPr/>
        </p:nvSpPr>
        <p:spPr>
          <a:xfrm>
            <a:off x="4073877" y="4393953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66" name="流程图: 联系 65"/>
          <p:cNvSpPr/>
          <p:nvPr/>
        </p:nvSpPr>
        <p:spPr>
          <a:xfrm>
            <a:off x="4296561" y="3648660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67" name="直接连接符 66"/>
          <p:cNvCxnSpPr>
            <a:stCxn id="64" idx="2"/>
            <a:endCxn id="59" idx="6"/>
          </p:cNvCxnSpPr>
          <p:nvPr/>
        </p:nvCxnSpPr>
        <p:spPr>
          <a:xfrm flipH="1">
            <a:off x="2393300" y="3141707"/>
            <a:ext cx="578753" cy="434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61" idx="5"/>
            <a:endCxn id="62" idx="2"/>
          </p:cNvCxnSpPr>
          <p:nvPr/>
        </p:nvCxnSpPr>
        <p:spPr>
          <a:xfrm>
            <a:off x="2330789" y="4483931"/>
            <a:ext cx="365321" cy="1372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60" idx="7"/>
            <a:endCxn id="64" idx="3"/>
          </p:cNvCxnSpPr>
          <p:nvPr/>
        </p:nvCxnSpPr>
        <p:spPr>
          <a:xfrm flipV="1">
            <a:off x="2909539" y="3292161"/>
            <a:ext cx="125026" cy="3263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63" idx="6"/>
            <a:endCxn id="66" idx="2"/>
          </p:cNvCxnSpPr>
          <p:nvPr/>
        </p:nvCxnSpPr>
        <p:spPr>
          <a:xfrm>
            <a:off x="3835025" y="3765556"/>
            <a:ext cx="461535" cy="958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63" idx="5"/>
            <a:endCxn id="65" idx="1"/>
          </p:cNvCxnSpPr>
          <p:nvPr/>
        </p:nvCxnSpPr>
        <p:spPr>
          <a:xfrm>
            <a:off x="3772513" y="3916008"/>
            <a:ext cx="363878" cy="540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66" idx="3"/>
            <a:endCxn id="62" idx="6"/>
          </p:cNvCxnSpPr>
          <p:nvPr/>
        </p:nvCxnSpPr>
        <p:spPr>
          <a:xfrm flipH="1">
            <a:off x="3122967" y="4011879"/>
            <a:ext cx="1236105" cy="609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60" idx="6"/>
            <a:endCxn id="63" idx="2"/>
          </p:cNvCxnSpPr>
          <p:nvPr/>
        </p:nvCxnSpPr>
        <p:spPr>
          <a:xfrm flipV="1">
            <a:off x="2972052" y="3765558"/>
            <a:ext cx="436114" cy="336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4" name="流程图: 联系 73"/>
          <p:cNvSpPr/>
          <p:nvPr/>
        </p:nvSpPr>
        <p:spPr>
          <a:xfrm>
            <a:off x="5175938" y="307939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75" name="直接连接符 74"/>
          <p:cNvCxnSpPr>
            <a:stCxn id="64" idx="5"/>
            <a:endCxn id="63" idx="0"/>
          </p:cNvCxnSpPr>
          <p:nvPr/>
        </p:nvCxnSpPr>
        <p:spPr>
          <a:xfrm>
            <a:off x="3336401" y="3292157"/>
            <a:ext cx="285196" cy="260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60" idx="4"/>
            <a:endCxn id="62" idx="0"/>
          </p:cNvCxnSpPr>
          <p:nvPr/>
        </p:nvCxnSpPr>
        <p:spPr>
          <a:xfrm>
            <a:off x="2758620" y="3981688"/>
            <a:ext cx="150918" cy="4267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stCxn id="62" idx="7"/>
            <a:endCxn id="63" idx="4"/>
          </p:cNvCxnSpPr>
          <p:nvPr/>
        </p:nvCxnSpPr>
        <p:spPr>
          <a:xfrm flipV="1">
            <a:off x="3060457" y="3978327"/>
            <a:ext cx="561139" cy="4924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流程图: 联系 77"/>
          <p:cNvSpPr/>
          <p:nvPr/>
        </p:nvSpPr>
        <p:spPr>
          <a:xfrm>
            <a:off x="5024787" y="398287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79" name="流程图: 联系 78"/>
          <p:cNvSpPr/>
          <p:nvPr/>
        </p:nvSpPr>
        <p:spPr>
          <a:xfrm>
            <a:off x="5753717" y="4503651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0" name="流程图: 联系 79"/>
          <p:cNvSpPr/>
          <p:nvPr/>
        </p:nvSpPr>
        <p:spPr>
          <a:xfrm>
            <a:off x="6053315" y="3617805"/>
            <a:ext cx="426861" cy="42553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81" name="直接连接符 80"/>
          <p:cNvCxnSpPr>
            <a:stCxn id="66" idx="5"/>
            <a:endCxn id="78" idx="2"/>
          </p:cNvCxnSpPr>
          <p:nvPr/>
        </p:nvCxnSpPr>
        <p:spPr>
          <a:xfrm>
            <a:off x="4660909" y="4011878"/>
            <a:ext cx="363878" cy="1837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74" idx="5"/>
            <a:endCxn id="80" idx="1"/>
          </p:cNvCxnSpPr>
          <p:nvPr/>
        </p:nvCxnSpPr>
        <p:spPr>
          <a:xfrm>
            <a:off x="5540286" y="3442607"/>
            <a:ext cx="575541" cy="2375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80" idx="4"/>
            <a:endCxn id="79" idx="7"/>
          </p:cNvCxnSpPr>
          <p:nvPr/>
        </p:nvCxnSpPr>
        <p:spPr>
          <a:xfrm flipH="1">
            <a:off x="6118065" y="4043342"/>
            <a:ext cx="148680" cy="522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74" idx="4"/>
            <a:endCxn id="79" idx="1"/>
          </p:cNvCxnSpPr>
          <p:nvPr/>
        </p:nvCxnSpPr>
        <p:spPr>
          <a:xfrm>
            <a:off x="5389368" y="3504928"/>
            <a:ext cx="426861" cy="10610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流程图: 联系 84"/>
          <p:cNvSpPr/>
          <p:nvPr/>
        </p:nvSpPr>
        <p:spPr>
          <a:xfrm>
            <a:off x="2972051" y="2925345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6" name="流程图: 联系 85"/>
          <p:cNvSpPr/>
          <p:nvPr/>
        </p:nvSpPr>
        <p:spPr>
          <a:xfrm>
            <a:off x="4300506" y="3648659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7" name="流程图: 联系 86"/>
          <p:cNvSpPr/>
          <p:nvPr/>
        </p:nvSpPr>
        <p:spPr>
          <a:xfrm>
            <a:off x="2700012" y="440841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8" name="流程图: 联系 87"/>
          <p:cNvSpPr/>
          <p:nvPr/>
        </p:nvSpPr>
        <p:spPr>
          <a:xfrm>
            <a:off x="4071131" y="4394384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9" name="流程图: 联系 88"/>
          <p:cNvSpPr/>
          <p:nvPr/>
        </p:nvSpPr>
        <p:spPr>
          <a:xfrm>
            <a:off x="5020881" y="3973371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99" name="流程图: 联系 98"/>
          <p:cNvSpPr/>
          <p:nvPr/>
        </p:nvSpPr>
        <p:spPr>
          <a:xfrm>
            <a:off x="1958133" y="4125533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100" name="流程图: 联系 99"/>
          <p:cNvSpPr/>
          <p:nvPr/>
        </p:nvSpPr>
        <p:spPr>
          <a:xfrm>
            <a:off x="1971378" y="2972376"/>
            <a:ext cx="426861" cy="425539"/>
          </a:xfrm>
          <a:prstGeom prst="flowChartConnector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101" name="矩形 100"/>
          <p:cNvSpPr/>
          <p:nvPr/>
        </p:nvSpPr>
        <p:spPr>
          <a:xfrm>
            <a:off x="6177624" y="1695839"/>
            <a:ext cx="1642402" cy="159631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影响以这两个节点所在的连通图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被影响的节点需要多次迭代计算</a:t>
            </a:r>
            <a:endParaRPr lang="en-US" altLang="zh-CN" sz="1350" dirty="0"/>
          </a:p>
          <a:p>
            <a:pPr marL="214308" indent="-214308">
              <a:buFont typeface="Arial" panose="020B0604020202020204" pitchFamily="34" charset="0"/>
              <a:buChar char="•"/>
            </a:pPr>
            <a:r>
              <a:rPr lang="zh-CN" altLang="en-US" sz="1350" dirty="0"/>
              <a:t>计算结果与各个节点的计算顺序相关</a:t>
            </a:r>
          </a:p>
        </p:txBody>
      </p:sp>
      <p:sp>
        <p:nvSpPr>
          <p:cNvPr id="102" name="标题 1"/>
          <p:cNvSpPr txBox="1">
            <a:spLocks/>
          </p:cNvSpPr>
          <p:nvPr/>
        </p:nvSpPr>
        <p:spPr>
          <a:xfrm>
            <a:off x="95250" y="390087"/>
            <a:ext cx="7886700" cy="4976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 smtClean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278883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6" grpId="0" animBg="1"/>
      <p:bldP spid="87" grpId="0" animBg="1"/>
      <p:bldP spid="88" grpId="0" animBg="1"/>
      <p:bldP spid="89" grpId="0" animBg="1"/>
      <p:bldP spid="99" grpId="0" animBg="1"/>
      <p:bldP spid="100" grpId="0" animBg="1"/>
      <p:bldP spid="10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78534"/>
              </p:ext>
            </p:extLst>
          </p:nvPr>
        </p:nvGraphicFramePr>
        <p:xfrm>
          <a:off x="949324" y="1762164"/>
          <a:ext cx="7242176" cy="47910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3533">
                  <a:extLst>
                    <a:ext uri="{9D8B030D-6E8A-4147-A177-3AD203B41FA5}">
                      <a16:colId xmlns="" xmlns:a16="http://schemas.microsoft.com/office/drawing/2014/main" val="1052445899"/>
                    </a:ext>
                  </a:extLst>
                </a:gridCol>
                <a:gridCol w="1439541">
                  <a:extLst>
                    <a:ext uri="{9D8B030D-6E8A-4147-A177-3AD203B41FA5}">
                      <a16:colId xmlns="" xmlns:a16="http://schemas.microsoft.com/office/drawing/2014/main" val="3459462674"/>
                    </a:ext>
                  </a:extLst>
                </a:gridCol>
                <a:gridCol w="1286521">
                  <a:extLst>
                    <a:ext uri="{9D8B030D-6E8A-4147-A177-3AD203B41FA5}">
                      <a16:colId xmlns="" xmlns:a16="http://schemas.microsoft.com/office/drawing/2014/main" val="203285374"/>
                    </a:ext>
                  </a:extLst>
                </a:gridCol>
                <a:gridCol w="1252512">
                  <a:extLst>
                    <a:ext uri="{9D8B030D-6E8A-4147-A177-3AD203B41FA5}">
                      <a16:colId xmlns="" xmlns:a16="http://schemas.microsoft.com/office/drawing/2014/main" val="2768004889"/>
                    </a:ext>
                  </a:extLst>
                </a:gridCol>
                <a:gridCol w="1237457">
                  <a:extLst>
                    <a:ext uri="{9D8B030D-6E8A-4147-A177-3AD203B41FA5}">
                      <a16:colId xmlns="" xmlns:a16="http://schemas.microsoft.com/office/drawing/2014/main" val="3795103737"/>
                    </a:ext>
                  </a:extLst>
                </a:gridCol>
                <a:gridCol w="1362612">
                  <a:extLst>
                    <a:ext uri="{9D8B030D-6E8A-4147-A177-3AD203B41FA5}">
                      <a16:colId xmlns="" xmlns:a16="http://schemas.microsoft.com/office/drawing/2014/main" val="3619591535"/>
                    </a:ext>
                  </a:extLst>
                </a:gridCol>
              </a:tblGrid>
              <a:tr h="281826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范围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计算方法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顺序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性质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计算次数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="" xmlns:a16="http://schemas.microsoft.com/office/drawing/2014/main" val="2935134402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D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影响新增这条边的源点和目标点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最终计算结果和被影响的节点的计算顺序无关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加法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只参与计算一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="" xmlns:a16="http://schemas.microsoft.com/office/drawing/2014/main" val="1266331502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TC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新增这条边的源点和目标点，以及这两个点的公共邻接点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最终计算结果和被影响的节点的计算顺序无关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加法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只参与计算一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="" xmlns:a16="http://schemas.microsoft.com/office/drawing/2014/main" val="1631344543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SSP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以这条边的某个节点为起点，沿着某条路径往其他节点传播影响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终计算结果和被影响的节点的计算顺序无关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更新函数为</a:t>
                      </a:r>
                      <a:r>
                        <a:rPr lang="en-US" sz="1200" kern="100">
                          <a:effectLst/>
                        </a:rPr>
                        <a:t>Min</a:t>
                      </a:r>
                      <a:r>
                        <a:rPr lang="zh-CN" sz="1200" kern="100">
                          <a:effectLst/>
                        </a:rPr>
                        <a:t>运算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被影响的节点可能会参与计算多次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="" xmlns:a16="http://schemas.microsoft.com/office/drawing/2014/main" val="2128716520"/>
                  </a:ext>
                </a:extLst>
              </a:tr>
              <a:tr h="1127302"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PR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影响这条边的源点和目标点所在的整个连通子图内的所有节点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利用原始状态进行增量式计算</a:t>
                      </a:r>
                    </a:p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最终计算结果和被影响的节点的计算顺序无关</a:t>
                      </a:r>
                      <a:endParaRPr lang="zh-CN" sz="1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更新函数为累加运算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被影响的节点一般会参与计算多次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2568" marR="42568" marT="0" marB="0"/>
                </a:tc>
                <a:extLst>
                  <a:ext uri="{0D108BD9-81ED-4DB2-BD59-A6C34878D82A}">
                    <a16:rowId xmlns="" xmlns:a16="http://schemas.microsoft.com/office/drawing/2014/main" val="1894744060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3082131" y="1757850"/>
            <a:ext cx="1223169" cy="488497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圆角矩形标注 14"/>
          <p:cNvSpPr/>
          <p:nvPr/>
        </p:nvSpPr>
        <p:spPr>
          <a:xfrm>
            <a:off x="2115343" y="1168400"/>
            <a:ext cx="1479301" cy="525866"/>
          </a:xfrm>
          <a:prstGeom prst="wedgeRoundRectCallout">
            <a:avLst>
              <a:gd name="adj1" fmla="val 31075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增量计算方法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3465512" y="1168400"/>
            <a:ext cx="1479301" cy="525866"/>
          </a:xfrm>
          <a:prstGeom prst="wedgeRoundRectCallout">
            <a:avLst>
              <a:gd name="adj1" fmla="val 31075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序列一致性</a:t>
            </a:r>
          </a:p>
        </p:txBody>
      </p:sp>
      <p:sp>
        <p:nvSpPr>
          <p:cNvPr id="17" name="圆角矩形标注 16"/>
          <p:cNvSpPr/>
          <p:nvPr/>
        </p:nvSpPr>
        <p:spPr>
          <a:xfrm>
            <a:off x="4847431" y="1168400"/>
            <a:ext cx="1653392" cy="525866"/>
          </a:xfrm>
          <a:prstGeom prst="wedgeRoundRectCallout">
            <a:avLst>
              <a:gd name="adj1" fmla="val -4281"/>
              <a:gd name="adj2" fmla="val 8199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交换律和结合律</a:t>
            </a: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/>
              <a:t>流式图算法特征分析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176876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1.48148E-6 L 0.13698 -0.000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98 -0.0007 L 0.27292 -0.0023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88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5" grpId="0" animBg="1"/>
      <p:bldP spid="16" grpId="0" animBg="1"/>
      <p:bldP spid="1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95250" y="390087"/>
            <a:ext cx="7886700" cy="497681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解决方案</a:t>
            </a:r>
            <a:r>
              <a:rPr lang="en-US" altLang="zh-CN" sz="3200" dirty="0" smtClean="0"/>
              <a:t>-</a:t>
            </a:r>
            <a:r>
              <a:rPr lang="zh-CN" altLang="en-US" sz="2400" dirty="0" smtClean="0"/>
              <a:t>模型设计</a:t>
            </a:r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004206" y="1565949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0" name="文本框 9"/>
          <p:cNvSpPr txBox="1"/>
          <p:nvPr/>
        </p:nvSpPr>
        <p:spPr>
          <a:xfrm>
            <a:off x="3380067" y="1635431"/>
            <a:ext cx="2220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传统的</a:t>
            </a:r>
            <a:r>
              <a:rPr lang="en-US" altLang="zh-CN" sz="2400" dirty="0"/>
              <a:t>BSP</a:t>
            </a:r>
            <a:r>
              <a:rPr lang="zh-CN" altLang="en-US" sz="2400" dirty="0"/>
              <a:t>模型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9180" y="2272346"/>
            <a:ext cx="723899" cy="722290"/>
          </a:xfrm>
          <a:prstGeom prst="rect">
            <a:avLst/>
          </a:prstGeom>
        </p:spPr>
      </p:pic>
      <p:cxnSp>
        <p:nvCxnSpPr>
          <p:cNvPr id="12" name="直接连接符 11"/>
          <p:cNvCxnSpPr/>
          <p:nvPr/>
        </p:nvCxnSpPr>
        <p:spPr>
          <a:xfrm>
            <a:off x="6181725" y="2627277"/>
            <a:ext cx="871818" cy="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7053543" y="1079500"/>
            <a:ext cx="1709457" cy="1016055"/>
          </a:xfrm>
          <a:prstGeom prst="wedgeRoundRectCallout">
            <a:avLst>
              <a:gd name="adj1" fmla="val -31977"/>
              <a:gd name="adj2" fmla="val 6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当新增一条图数据时，</a:t>
            </a:r>
            <a:r>
              <a:rPr lang="en-US" altLang="zh-CN" dirty="0" smtClean="0"/>
              <a:t>BSP</a:t>
            </a:r>
            <a:r>
              <a:rPr lang="zh-CN" altLang="en-US" dirty="0" smtClean="0"/>
              <a:t>如何处理呢？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5905" y="2068919"/>
            <a:ext cx="5215778" cy="398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064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7</TotalTime>
  <Words>3403</Words>
  <Application>Microsoft Office PowerPoint</Application>
  <PresentationFormat>全屏显示(4:3)</PresentationFormat>
  <Paragraphs>340</Paragraphs>
  <Slides>3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Visio</vt:lpstr>
      <vt:lpstr>基于状态更新传播的 流式图计算系统设计与实现</vt:lpstr>
      <vt:lpstr>纲要</vt:lpstr>
      <vt:lpstr>流式图计算研究现状</vt:lpstr>
      <vt:lpstr>PowerPoint 演示文稿</vt:lpstr>
      <vt:lpstr>PowerPoint 演示文稿</vt:lpstr>
      <vt:lpstr>PowerPoint 演示文稿</vt:lpstr>
      <vt:lpstr>PowerPoint 演示文稿</vt:lpstr>
      <vt:lpstr>流式图算法特征分析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解决方案-模型设计</vt:lpstr>
      <vt:lpstr>PowerPoint 演示文稿</vt:lpstr>
      <vt:lpstr>PowerPoint 演示文稿</vt:lpstr>
      <vt:lpstr>解决方案-模型设计</vt:lpstr>
      <vt:lpstr>解决方案-模型设计</vt:lpstr>
      <vt:lpstr>解决方案-模型设计</vt:lpstr>
      <vt:lpstr>解决方案-架构设计</vt:lpstr>
      <vt:lpstr>解决方案-架构设计</vt:lpstr>
      <vt:lpstr>解决方案-架构设计</vt:lpstr>
      <vt:lpstr>解决方案-架构设计</vt:lpstr>
      <vt:lpstr>解决方案-架构设计</vt:lpstr>
      <vt:lpstr>解决方案-算法设计</vt:lpstr>
      <vt:lpstr>解决方案-算法设计</vt:lpstr>
      <vt:lpstr>解决方案-算法设计</vt:lpstr>
      <vt:lpstr>解决方案-算法设计</vt:lpstr>
      <vt:lpstr>实验结果</vt:lpstr>
      <vt:lpstr>实验结果-正确性</vt:lpstr>
      <vt:lpstr>实验结果-实时性</vt:lpstr>
      <vt:lpstr>实验结果-实时性</vt:lpstr>
      <vt:lpstr>实验结果-更新冲突概率</vt:lpstr>
      <vt:lpstr>实验结果-扩展性</vt:lpstr>
      <vt:lpstr>总结和下一步规划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状态更新传播的 流式图计算系统设计与实现</dc:title>
  <dc:creator>Shikai Duan</dc:creator>
  <cp:lastModifiedBy>Shikai Duan</cp:lastModifiedBy>
  <cp:revision>33</cp:revision>
  <dcterms:created xsi:type="dcterms:W3CDTF">2017-04-25T08:48:10Z</dcterms:created>
  <dcterms:modified xsi:type="dcterms:W3CDTF">2017-04-26T07:10:58Z</dcterms:modified>
</cp:coreProperties>
</file>